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theme/theme12.xml" ContentType="application/vnd.openxmlformats-officedocument.theme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7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9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1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3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4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8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9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1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2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5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8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9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0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1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2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3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34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35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36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37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38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39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0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1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2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43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44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5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46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47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1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52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53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54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55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56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57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58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59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60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1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62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63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64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65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66.xml" ContentType="application/vnd.openxmlformats-officedocument.presentationml.notesSlide+xml"/>
  <Override PartName="/ppt/tags/tag236.xml" ContentType="application/vnd.openxmlformats-officedocument.presentationml.tags+xml"/>
  <Override PartName="/ppt/notesSlides/notesSlide67.xml" ContentType="application/vnd.openxmlformats-officedocument.presentationml.notesSlide+xml"/>
  <Override PartName="/ppt/tags/tag237.xml" ContentType="application/vnd.openxmlformats-officedocument.presentationml.tags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70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71.xml" ContentType="application/vnd.openxmlformats-officedocument.presentationml.notesSlide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72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73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notesSlides/notesSlide74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75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76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77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78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79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0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81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82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83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84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85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86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87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88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89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0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notesSlides/notesSlide91.xml" ContentType="application/vnd.openxmlformats-officedocument.presentationml.notesSlide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notesSlides/notesSlide92.xml" ContentType="application/vnd.openxmlformats-officedocument.presentationml.notesSlide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93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94.xml" ContentType="application/vnd.openxmlformats-officedocument.presentationml.notesSlide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95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9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97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98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99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0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1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02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03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4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105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notesSlides/notesSlide106.xml" ContentType="application/vnd.openxmlformats-officedocument.presentationml.notesSlide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07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08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09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0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4496" r:id="rId2"/>
    <p:sldMasterId id="2147484548" r:id="rId3"/>
    <p:sldMasterId id="2147485135" r:id="rId4"/>
    <p:sldMasterId id="2147485666" r:id="rId5"/>
    <p:sldMasterId id="2147485679" r:id="rId6"/>
    <p:sldMasterId id="2147485692" r:id="rId7"/>
    <p:sldMasterId id="2147485705" r:id="rId8"/>
    <p:sldMasterId id="2147485718" r:id="rId9"/>
    <p:sldMasterId id="2147485731" r:id="rId10"/>
    <p:sldMasterId id="2147485744" r:id="rId11"/>
    <p:sldMasterId id="2147485757" r:id="rId12"/>
    <p:sldMasterId id="2147486085" r:id="rId13"/>
  </p:sldMasterIdLst>
  <p:notesMasterIdLst>
    <p:notesMasterId r:id="rId195"/>
  </p:notesMasterIdLst>
  <p:handoutMasterIdLst>
    <p:handoutMasterId r:id="rId196"/>
  </p:handoutMasterIdLst>
  <p:sldIdLst>
    <p:sldId id="5149" r:id="rId14"/>
    <p:sldId id="1405" r:id="rId15"/>
    <p:sldId id="1404" r:id="rId16"/>
    <p:sldId id="732" r:id="rId17"/>
    <p:sldId id="1535" r:id="rId18"/>
    <p:sldId id="1536" r:id="rId19"/>
    <p:sldId id="1537" r:id="rId20"/>
    <p:sldId id="1538" r:id="rId21"/>
    <p:sldId id="1539" r:id="rId22"/>
    <p:sldId id="1598" r:id="rId23"/>
    <p:sldId id="1599" r:id="rId24"/>
    <p:sldId id="1600" r:id="rId25"/>
    <p:sldId id="1601" r:id="rId26"/>
    <p:sldId id="1602" r:id="rId27"/>
    <p:sldId id="1603" r:id="rId28"/>
    <p:sldId id="1604" r:id="rId29"/>
    <p:sldId id="1605" r:id="rId30"/>
    <p:sldId id="1606" r:id="rId31"/>
    <p:sldId id="1607" r:id="rId32"/>
    <p:sldId id="1608" r:id="rId33"/>
    <p:sldId id="1609" r:id="rId34"/>
    <p:sldId id="1610" r:id="rId35"/>
    <p:sldId id="1611" r:id="rId36"/>
    <p:sldId id="1612" r:id="rId37"/>
    <p:sldId id="1613" r:id="rId38"/>
    <p:sldId id="1614" r:id="rId39"/>
    <p:sldId id="1615" r:id="rId40"/>
    <p:sldId id="1616" r:id="rId41"/>
    <p:sldId id="1617" r:id="rId42"/>
    <p:sldId id="1594" r:id="rId43"/>
    <p:sldId id="1595" r:id="rId44"/>
    <p:sldId id="1596" r:id="rId45"/>
    <p:sldId id="966" r:id="rId46"/>
    <p:sldId id="967" r:id="rId47"/>
    <p:sldId id="1586" r:id="rId48"/>
    <p:sldId id="1587" r:id="rId49"/>
    <p:sldId id="1588" r:id="rId50"/>
    <p:sldId id="1589" r:id="rId51"/>
    <p:sldId id="1591" r:id="rId52"/>
    <p:sldId id="1592" r:id="rId53"/>
    <p:sldId id="1590" r:id="rId54"/>
    <p:sldId id="1593" r:id="rId55"/>
    <p:sldId id="968" r:id="rId56"/>
    <p:sldId id="969" r:id="rId57"/>
    <p:sldId id="1597" r:id="rId58"/>
    <p:sldId id="970" r:id="rId59"/>
    <p:sldId id="971" r:id="rId60"/>
    <p:sldId id="972" r:id="rId61"/>
    <p:sldId id="973" r:id="rId62"/>
    <p:sldId id="974" r:id="rId63"/>
    <p:sldId id="975" r:id="rId64"/>
    <p:sldId id="976" r:id="rId65"/>
    <p:sldId id="977" r:id="rId66"/>
    <p:sldId id="978" r:id="rId67"/>
    <p:sldId id="979" r:id="rId68"/>
    <p:sldId id="980" r:id="rId69"/>
    <p:sldId id="981" r:id="rId70"/>
    <p:sldId id="982" r:id="rId71"/>
    <p:sldId id="983" r:id="rId72"/>
    <p:sldId id="984" r:id="rId73"/>
    <p:sldId id="987" r:id="rId74"/>
    <p:sldId id="986" r:id="rId75"/>
    <p:sldId id="805" r:id="rId76"/>
    <p:sldId id="806" r:id="rId77"/>
    <p:sldId id="807" r:id="rId78"/>
    <p:sldId id="808" r:id="rId79"/>
    <p:sldId id="1036" r:id="rId80"/>
    <p:sldId id="1029" r:id="rId81"/>
    <p:sldId id="810" r:id="rId82"/>
    <p:sldId id="811" r:id="rId83"/>
    <p:sldId id="936" r:id="rId84"/>
    <p:sldId id="812" r:id="rId85"/>
    <p:sldId id="813" r:id="rId86"/>
    <p:sldId id="988" r:id="rId87"/>
    <p:sldId id="1035" r:id="rId88"/>
    <p:sldId id="1031" r:id="rId89"/>
    <p:sldId id="1032" r:id="rId90"/>
    <p:sldId id="1033" r:id="rId91"/>
    <p:sldId id="1034" r:id="rId92"/>
    <p:sldId id="989" r:id="rId93"/>
    <p:sldId id="990" r:id="rId94"/>
    <p:sldId id="991" r:id="rId95"/>
    <p:sldId id="992" r:id="rId96"/>
    <p:sldId id="993" r:id="rId97"/>
    <p:sldId id="994" r:id="rId98"/>
    <p:sldId id="995" r:id="rId99"/>
    <p:sldId id="996" r:id="rId100"/>
    <p:sldId id="997" r:id="rId101"/>
    <p:sldId id="998" r:id="rId102"/>
    <p:sldId id="999" r:id="rId103"/>
    <p:sldId id="1000" r:id="rId104"/>
    <p:sldId id="1001" r:id="rId105"/>
    <p:sldId id="1002" r:id="rId106"/>
    <p:sldId id="1003" r:id="rId107"/>
    <p:sldId id="1004" r:id="rId108"/>
    <p:sldId id="1005" r:id="rId109"/>
    <p:sldId id="1006" r:id="rId110"/>
    <p:sldId id="1007" r:id="rId111"/>
    <p:sldId id="1008" r:id="rId112"/>
    <p:sldId id="1009" r:id="rId113"/>
    <p:sldId id="1010" r:id="rId114"/>
    <p:sldId id="1011" r:id="rId115"/>
    <p:sldId id="1012" r:id="rId116"/>
    <p:sldId id="1013" r:id="rId117"/>
    <p:sldId id="1014" r:id="rId118"/>
    <p:sldId id="1015" r:id="rId119"/>
    <p:sldId id="1016" r:id="rId120"/>
    <p:sldId id="1639" r:id="rId121"/>
    <p:sldId id="1640" r:id="rId122"/>
    <p:sldId id="1641" r:id="rId123"/>
    <p:sldId id="1642" r:id="rId124"/>
    <p:sldId id="5150" r:id="rId125"/>
    <p:sldId id="1389" r:id="rId126"/>
    <p:sldId id="1643" r:id="rId127"/>
    <p:sldId id="1623" r:id="rId128"/>
    <p:sldId id="1624" r:id="rId129"/>
    <p:sldId id="1625" r:id="rId130"/>
    <p:sldId id="1626" r:id="rId131"/>
    <p:sldId id="1627" r:id="rId132"/>
    <p:sldId id="1628" r:id="rId133"/>
    <p:sldId id="1629" r:id="rId134"/>
    <p:sldId id="1630" r:id="rId135"/>
    <p:sldId id="1631" r:id="rId136"/>
    <p:sldId id="1632" r:id="rId137"/>
    <p:sldId id="1633" r:id="rId138"/>
    <p:sldId id="1634" r:id="rId139"/>
    <p:sldId id="1635" r:id="rId140"/>
    <p:sldId id="1636" r:id="rId141"/>
    <p:sldId id="1637" r:id="rId142"/>
    <p:sldId id="1638" r:id="rId143"/>
    <p:sldId id="1585" r:id="rId144"/>
    <p:sldId id="1618" r:id="rId145"/>
    <p:sldId id="1619" r:id="rId146"/>
    <p:sldId id="1620" r:id="rId147"/>
    <p:sldId id="1621" r:id="rId148"/>
    <p:sldId id="1622" r:id="rId149"/>
    <p:sldId id="1540" r:id="rId150"/>
    <p:sldId id="1541" r:id="rId151"/>
    <p:sldId id="1542" r:id="rId152"/>
    <p:sldId id="1543" r:id="rId153"/>
    <p:sldId id="1544" r:id="rId154"/>
    <p:sldId id="1545" r:id="rId155"/>
    <p:sldId id="1546" r:id="rId156"/>
    <p:sldId id="1547" r:id="rId157"/>
    <p:sldId id="1548" r:id="rId158"/>
    <p:sldId id="1549" r:id="rId159"/>
    <p:sldId id="1550" r:id="rId160"/>
    <p:sldId id="1551" r:id="rId161"/>
    <p:sldId id="1552" r:id="rId162"/>
    <p:sldId id="1553" r:id="rId163"/>
    <p:sldId id="1554" r:id="rId164"/>
    <p:sldId id="1555" r:id="rId165"/>
    <p:sldId id="1556" r:id="rId166"/>
    <p:sldId id="1557" r:id="rId167"/>
    <p:sldId id="1558" r:id="rId168"/>
    <p:sldId id="1559" r:id="rId169"/>
    <p:sldId id="1560" r:id="rId170"/>
    <p:sldId id="1561" r:id="rId171"/>
    <p:sldId id="1562" r:id="rId172"/>
    <p:sldId id="1563" r:id="rId173"/>
    <p:sldId id="1564" r:id="rId174"/>
    <p:sldId id="1565" r:id="rId175"/>
    <p:sldId id="1566" r:id="rId176"/>
    <p:sldId id="1567" r:id="rId177"/>
    <p:sldId id="1568" r:id="rId178"/>
    <p:sldId id="1569" r:id="rId179"/>
    <p:sldId id="1570" r:id="rId180"/>
    <p:sldId id="1571" r:id="rId181"/>
    <p:sldId id="1572" r:id="rId182"/>
    <p:sldId id="1573" r:id="rId183"/>
    <p:sldId id="1574" r:id="rId184"/>
    <p:sldId id="1575" r:id="rId185"/>
    <p:sldId id="1576" r:id="rId186"/>
    <p:sldId id="1577" r:id="rId187"/>
    <p:sldId id="1578" r:id="rId188"/>
    <p:sldId id="1579" r:id="rId189"/>
    <p:sldId id="1580" r:id="rId190"/>
    <p:sldId id="1581" r:id="rId191"/>
    <p:sldId id="1582" r:id="rId192"/>
    <p:sldId id="1583" r:id="rId193"/>
    <p:sldId id="1584" r:id="rId19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10"/>
    <p:restoredTop sz="94740"/>
  </p:normalViewPr>
  <p:slideViewPr>
    <p:cSldViewPr>
      <p:cViewPr varScale="1">
        <p:scale>
          <a:sx n="124" d="100"/>
          <a:sy n="124" d="100"/>
        </p:scale>
        <p:origin x="1720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4.xml"/><Relationship Id="rId21" Type="http://schemas.openxmlformats.org/officeDocument/2006/relationships/slide" Target="slides/slide8.xml"/><Relationship Id="rId42" Type="http://schemas.openxmlformats.org/officeDocument/2006/relationships/slide" Target="slides/slide29.xml"/><Relationship Id="rId63" Type="http://schemas.openxmlformats.org/officeDocument/2006/relationships/slide" Target="slides/slide50.xml"/><Relationship Id="rId84" Type="http://schemas.openxmlformats.org/officeDocument/2006/relationships/slide" Target="slides/slide71.xml"/><Relationship Id="rId138" Type="http://schemas.openxmlformats.org/officeDocument/2006/relationships/slide" Target="slides/slide125.xml"/><Relationship Id="rId159" Type="http://schemas.openxmlformats.org/officeDocument/2006/relationships/slide" Target="slides/slide146.xml"/><Relationship Id="rId170" Type="http://schemas.openxmlformats.org/officeDocument/2006/relationships/slide" Target="slides/slide157.xml"/><Relationship Id="rId191" Type="http://schemas.openxmlformats.org/officeDocument/2006/relationships/slide" Target="slides/slide178.xml"/><Relationship Id="rId107" Type="http://schemas.openxmlformats.org/officeDocument/2006/relationships/slide" Target="slides/slide94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9.xml"/><Relationship Id="rId53" Type="http://schemas.openxmlformats.org/officeDocument/2006/relationships/slide" Target="slides/slide40.xml"/><Relationship Id="rId74" Type="http://schemas.openxmlformats.org/officeDocument/2006/relationships/slide" Target="slides/slide61.xml"/><Relationship Id="rId128" Type="http://schemas.openxmlformats.org/officeDocument/2006/relationships/slide" Target="slides/slide115.xml"/><Relationship Id="rId149" Type="http://schemas.openxmlformats.org/officeDocument/2006/relationships/slide" Target="slides/slide136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82.xml"/><Relationship Id="rId160" Type="http://schemas.openxmlformats.org/officeDocument/2006/relationships/slide" Target="slides/slide147.xml"/><Relationship Id="rId181" Type="http://schemas.openxmlformats.org/officeDocument/2006/relationships/slide" Target="slides/slide168.xml"/><Relationship Id="rId22" Type="http://schemas.openxmlformats.org/officeDocument/2006/relationships/slide" Target="slides/slide9.xml"/><Relationship Id="rId43" Type="http://schemas.openxmlformats.org/officeDocument/2006/relationships/slide" Target="slides/slide30.xml"/><Relationship Id="rId64" Type="http://schemas.openxmlformats.org/officeDocument/2006/relationships/slide" Target="slides/slide51.xml"/><Relationship Id="rId118" Type="http://schemas.openxmlformats.org/officeDocument/2006/relationships/slide" Target="slides/slide105.xml"/><Relationship Id="rId139" Type="http://schemas.openxmlformats.org/officeDocument/2006/relationships/slide" Target="slides/slide126.xml"/><Relationship Id="rId85" Type="http://schemas.openxmlformats.org/officeDocument/2006/relationships/slide" Target="slides/slide72.xml"/><Relationship Id="rId150" Type="http://schemas.openxmlformats.org/officeDocument/2006/relationships/slide" Target="slides/slide137.xml"/><Relationship Id="rId171" Type="http://schemas.openxmlformats.org/officeDocument/2006/relationships/slide" Target="slides/slide158.xml"/><Relationship Id="rId192" Type="http://schemas.openxmlformats.org/officeDocument/2006/relationships/slide" Target="slides/slide179.xml"/><Relationship Id="rId12" Type="http://schemas.openxmlformats.org/officeDocument/2006/relationships/slideMaster" Target="slideMasters/slideMaster12.xml"/><Relationship Id="rId33" Type="http://schemas.openxmlformats.org/officeDocument/2006/relationships/slide" Target="slides/slide20.xml"/><Relationship Id="rId108" Type="http://schemas.openxmlformats.org/officeDocument/2006/relationships/slide" Target="slides/slide95.xml"/><Relationship Id="rId129" Type="http://schemas.openxmlformats.org/officeDocument/2006/relationships/slide" Target="slides/slide116.xml"/><Relationship Id="rId54" Type="http://schemas.openxmlformats.org/officeDocument/2006/relationships/slide" Target="slides/slide41.xml"/><Relationship Id="rId75" Type="http://schemas.openxmlformats.org/officeDocument/2006/relationships/slide" Target="slides/slide62.xml"/><Relationship Id="rId96" Type="http://schemas.openxmlformats.org/officeDocument/2006/relationships/slide" Target="slides/slide83.xml"/><Relationship Id="rId140" Type="http://schemas.openxmlformats.org/officeDocument/2006/relationships/slide" Target="slides/slide127.xml"/><Relationship Id="rId161" Type="http://schemas.openxmlformats.org/officeDocument/2006/relationships/slide" Target="slides/slide148.xml"/><Relationship Id="rId182" Type="http://schemas.openxmlformats.org/officeDocument/2006/relationships/slide" Target="slides/slide169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0.xml"/><Relationship Id="rId119" Type="http://schemas.openxmlformats.org/officeDocument/2006/relationships/slide" Target="slides/slide106.xml"/><Relationship Id="rId44" Type="http://schemas.openxmlformats.org/officeDocument/2006/relationships/slide" Target="slides/slide31.xml"/><Relationship Id="rId65" Type="http://schemas.openxmlformats.org/officeDocument/2006/relationships/slide" Target="slides/slide52.xml"/><Relationship Id="rId86" Type="http://schemas.openxmlformats.org/officeDocument/2006/relationships/slide" Target="slides/slide73.xml"/><Relationship Id="rId130" Type="http://schemas.openxmlformats.org/officeDocument/2006/relationships/slide" Target="slides/slide117.xml"/><Relationship Id="rId151" Type="http://schemas.openxmlformats.org/officeDocument/2006/relationships/slide" Target="slides/slide138.xml"/><Relationship Id="rId172" Type="http://schemas.openxmlformats.org/officeDocument/2006/relationships/slide" Target="slides/slide159.xml"/><Relationship Id="rId193" Type="http://schemas.openxmlformats.org/officeDocument/2006/relationships/slide" Target="slides/slide180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96.xml"/><Relationship Id="rId34" Type="http://schemas.openxmlformats.org/officeDocument/2006/relationships/slide" Target="slides/slide21.xml"/><Relationship Id="rId55" Type="http://schemas.openxmlformats.org/officeDocument/2006/relationships/slide" Target="slides/slide42.xml"/><Relationship Id="rId76" Type="http://schemas.openxmlformats.org/officeDocument/2006/relationships/slide" Target="slides/slide63.xml"/><Relationship Id="rId97" Type="http://schemas.openxmlformats.org/officeDocument/2006/relationships/slide" Target="slides/slide84.xml"/><Relationship Id="rId120" Type="http://schemas.openxmlformats.org/officeDocument/2006/relationships/slide" Target="slides/slide107.xml"/><Relationship Id="rId141" Type="http://schemas.openxmlformats.org/officeDocument/2006/relationships/slide" Target="slides/slide128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8.xml"/><Relationship Id="rId92" Type="http://schemas.openxmlformats.org/officeDocument/2006/relationships/slide" Target="slides/slide79.xml"/><Relationship Id="rId162" Type="http://schemas.openxmlformats.org/officeDocument/2006/relationships/slide" Target="slides/slide149.xml"/><Relationship Id="rId183" Type="http://schemas.openxmlformats.org/officeDocument/2006/relationships/slide" Target="slides/slide17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4" Type="http://schemas.openxmlformats.org/officeDocument/2006/relationships/slide" Target="slides/slide11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66" Type="http://schemas.openxmlformats.org/officeDocument/2006/relationships/slide" Target="slides/slide53.xml"/><Relationship Id="rId87" Type="http://schemas.openxmlformats.org/officeDocument/2006/relationships/slide" Target="slides/slide74.xml"/><Relationship Id="rId110" Type="http://schemas.openxmlformats.org/officeDocument/2006/relationships/slide" Target="slides/slide97.xml"/><Relationship Id="rId115" Type="http://schemas.openxmlformats.org/officeDocument/2006/relationships/slide" Target="slides/slide102.xml"/><Relationship Id="rId131" Type="http://schemas.openxmlformats.org/officeDocument/2006/relationships/slide" Target="slides/slide118.xml"/><Relationship Id="rId136" Type="http://schemas.openxmlformats.org/officeDocument/2006/relationships/slide" Target="slides/slide123.xml"/><Relationship Id="rId157" Type="http://schemas.openxmlformats.org/officeDocument/2006/relationships/slide" Target="slides/slide144.xml"/><Relationship Id="rId178" Type="http://schemas.openxmlformats.org/officeDocument/2006/relationships/slide" Target="slides/slide165.xml"/><Relationship Id="rId61" Type="http://schemas.openxmlformats.org/officeDocument/2006/relationships/slide" Target="slides/slide48.xml"/><Relationship Id="rId82" Type="http://schemas.openxmlformats.org/officeDocument/2006/relationships/slide" Target="slides/slide69.xml"/><Relationship Id="rId152" Type="http://schemas.openxmlformats.org/officeDocument/2006/relationships/slide" Target="slides/slide139.xml"/><Relationship Id="rId173" Type="http://schemas.openxmlformats.org/officeDocument/2006/relationships/slide" Target="slides/slide160.xml"/><Relationship Id="rId194" Type="http://schemas.openxmlformats.org/officeDocument/2006/relationships/slide" Target="slides/slide181.xml"/><Relationship Id="rId199" Type="http://schemas.openxmlformats.org/officeDocument/2006/relationships/theme" Target="theme/theme1.xml"/><Relationship Id="rId19" Type="http://schemas.openxmlformats.org/officeDocument/2006/relationships/slide" Target="slides/slide6.xml"/><Relationship Id="rId14" Type="http://schemas.openxmlformats.org/officeDocument/2006/relationships/slide" Target="slides/slide1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56" Type="http://schemas.openxmlformats.org/officeDocument/2006/relationships/slide" Target="slides/slide43.xml"/><Relationship Id="rId77" Type="http://schemas.openxmlformats.org/officeDocument/2006/relationships/slide" Target="slides/slide64.xml"/><Relationship Id="rId100" Type="http://schemas.openxmlformats.org/officeDocument/2006/relationships/slide" Target="slides/slide87.xml"/><Relationship Id="rId105" Type="http://schemas.openxmlformats.org/officeDocument/2006/relationships/slide" Target="slides/slide92.xml"/><Relationship Id="rId126" Type="http://schemas.openxmlformats.org/officeDocument/2006/relationships/slide" Target="slides/slide113.xml"/><Relationship Id="rId147" Type="http://schemas.openxmlformats.org/officeDocument/2006/relationships/slide" Target="slides/slide134.xml"/><Relationship Id="rId168" Type="http://schemas.openxmlformats.org/officeDocument/2006/relationships/slide" Target="slides/slide155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8.xml"/><Relationship Id="rId72" Type="http://schemas.openxmlformats.org/officeDocument/2006/relationships/slide" Target="slides/slide59.xml"/><Relationship Id="rId93" Type="http://schemas.openxmlformats.org/officeDocument/2006/relationships/slide" Target="slides/slide80.xml"/><Relationship Id="rId98" Type="http://schemas.openxmlformats.org/officeDocument/2006/relationships/slide" Target="slides/slide85.xml"/><Relationship Id="rId121" Type="http://schemas.openxmlformats.org/officeDocument/2006/relationships/slide" Target="slides/slide108.xml"/><Relationship Id="rId142" Type="http://schemas.openxmlformats.org/officeDocument/2006/relationships/slide" Target="slides/slide129.xml"/><Relationship Id="rId163" Type="http://schemas.openxmlformats.org/officeDocument/2006/relationships/slide" Target="slides/slide150.xml"/><Relationship Id="rId184" Type="http://schemas.openxmlformats.org/officeDocument/2006/relationships/slide" Target="slides/slide171.xml"/><Relationship Id="rId189" Type="http://schemas.openxmlformats.org/officeDocument/2006/relationships/slide" Target="slides/slide176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2.xml"/><Relationship Id="rId46" Type="http://schemas.openxmlformats.org/officeDocument/2006/relationships/slide" Target="slides/slide33.xml"/><Relationship Id="rId67" Type="http://schemas.openxmlformats.org/officeDocument/2006/relationships/slide" Target="slides/slide54.xml"/><Relationship Id="rId116" Type="http://schemas.openxmlformats.org/officeDocument/2006/relationships/slide" Target="slides/slide103.xml"/><Relationship Id="rId137" Type="http://schemas.openxmlformats.org/officeDocument/2006/relationships/slide" Target="slides/slide124.xml"/><Relationship Id="rId158" Type="http://schemas.openxmlformats.org/officeDocument/2006/relationships/slide" Target="slides/slide145.xml"/><Relationship Id="rId20" Type="http://schemas.openxmlformats.org/officeDocument/2006/relationships/slide" Target="slides/slide7.xml"/><Relationship Id="rId41" Type="http://schemas.openxmlformats.org/officeDocument/2006/relationships/slide" Target="slides/slide28.xml"/><Relationship Id="rId62" Type="http://schemas.openxmlformats.org/officeDocument/2006/relationships/slide" Target="slides/slide49.xml"/><Relationship Id="rId83" Type="http://schemas.openxmlformats.org/officeDocument/2006/relationships/slide" Target="slides/slide70.xml"/><Relationship Id="rId88" Type="http://schemas.openxmlformats.org/officeDocument/2006/relationships/slide" Target="slides/slide75.xml"/><Relationship Id="rId111" Type="http://schemas.openxmlformats.org/officeDocument/2006/relationships/slide" Target="slides/slide98.xml"/><Relationship Id="rId132" Type="http://schemas.openxmlformats.org/officeDocument/2006/relationships/slide" Target="slides/slide119.xml"/><Relationship Id="rId153" Type="http://schemas.openxmlformats.org/officeDocument/2006/relationships/slide" Target="slides/slide140.xml"/><Relationship Id="rId174" Type="http://schemas.openxmlformats.org/officeDocument/2006/relationships/slide" Target="slides/slide161.xml"/><Relationship Id="rId179" Type="http://schemas.openxmlformats.org/officeDocument/2006/relationships/slide" Target="slides/slide166.xml"/><Relationship Id="rId195" Type="http://schemas.openxmlformats.org/officeDocument/2006/relationships/notesMaster" Target="notesMasters/notesMaster1.xml"/><Relationship Id="rId190" Type="http://schemas.openxmlformats.org/officeDocument/2006/relationships/slide" Target="slides/slide177.xml"/><Relationship Id="rId15" Type="http://schemas.openxmlformats.org/officeDocument/2006/relationships/slide" Target="slides/slide2.xml"/><Relationship Id="rId36" Type="http://schemas.openxmlformats.org/officeDocument/2006/relationships/slide" Target="slides/slide23.xml"/><Relationship Id="rId57" Type="http://schemas.openxmlformats.org/officeDocument/2006/relationships/slide" Target="slides/slide44.xml"/><Relationship Id="rId106" Type="http://schemas.openxmlformats.org/officeDocument/2006/relationships/slide" Target="slides/slide93.xml"/><Relationship Id="rId127" Type="http://schemas.openxmlformats.org/officeDocument/2006/relationships/slide" Target="slides/slide114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8.xml"/><Relationship Id="rId52" Type="http://schemas.openxmlformats.org/officeDocument/2006/relationships/slide" Target="slides/slide39.xml"/><Relationship Id="rId73" Type="http://schemas.openxmlformats.org/officeDocument/2006/relationships/slide" Target="slides/slide60.xml"/><Relationship Id="rId78" Type="http://schemas.openxmlformats.org/officeDocument/2006/relationships/slide" Target="slides/slide65.xml"/><Relationship Id="rId94" Type="http://schemas.openxmlformats.org/officeDocument/2006/relationships/slide" Target="slides/slide81.xml"/><Relationship Id="rId99" Type="http://schemas.openxmlformats.org/officeDocument/2006/relationships/slide" Target="slides/slide86.xml"/><Relationship Id="rId101" Type="http://schemas.openxmlformats.org/officeDocument/2006/relationships/slide" Target="slides/slide88.xml"/><Relationship Id="rId122" Type="http://schemas.openxmlformats.org/officeDocument/2006/relationships/slide" Target="slides/slide109.xml"/><Relationship Id="rId143" Type="http://schemas.openxmlformats.org/officeDocument/2006/relationships/slide" Target="slides/slide130.xml"/><Relationship Id="rId148" Type="http://schemas.openxmlformats.org/officeDocument/2006/relationships/slide" Target="slides/slide135.xml"/><Relationship Id="rId164" Type="http://schemas.openxmlformats.org/officeDocument/2006/relationships/slide" Target="slides/slide151.xml"/><Relationship Id="rId169" Type="http://schemas.openxmlformats.org/officeDocument/2006/relationships/slide" Target="slides/slide156.xml"/><Relationship Id="rId185" Type="http://schemas.openxmlformats.org/officeDocument/2006/relationships/slide" Target="slides/slide17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67.xml"/><Relationship Id="rId26" Type="http://schemas.openxmlformats.org/officeDocument/2006/relationships/slide" Target="slides/slide13.xml"/><Relationship Id="rId47" Type="http://schemas.openxmlformats.org/officeDocument/2006/relationships/slide" Target="slides/slide34.xml"/><Relationship Id="rId68" Type="http://schemas.openxmlformats.org/officeDocument/2006/relationships/slide" Target="slides/slide55.xml"/><Relationship Id="rId89" Type="http://schemas.openxmlformats.org/officeDocument/2006/relationships/slide" Target="slides/slide76.xml"/><Relationship Id="rId112" Type="http://schemas.openxmlformats.org/officeDocument/2006/relationships/slide" Target="slides/slide99.xml"/><Relationship Id="rId133" Type="http://schemas.openxmlformats.org/officeDocument/2006/relationships/slide" Target="slides/slide120.xml"/><Relationship Id="rId154" Type="http://schemas.openxmlformats.org/officeDocument/2006/relationships/slide" Target="slides/slide141.xml"/><Relationship Id="rId175" Type="http://schemas.openxmlformats.org/officeDocument/2006/relationships/slide" Target="slides/slide162.xml"/><Relationship Id="rId196" Type="http://schemas.openxmlformats.org/officeDocument/2006/relationships/handoutMaster" Target="handoutMasters/handoutMaster1.xml"/><Relationship Id="rId200" Type="http://schemas.openxmlformats.org/officeDocument/2006/relationships/tableStyles" Target="tableStyles.xml"/><Relationship Id="rId16" Type="http://schemas.openxmlformats.org/officeDocument/2006/relationships/slide" Target="slides/slide3.xml"/><Relationship Id="rId37" Type="http://schemas.openxmlformats.org/officeDocument/2006/relationships/slide" Target="slides/slide24.xml"/><Relationship Id="rId58" Type="http://schemas.openxmlformats.org/officeDocument/2006/relationships/slide" Target="slides/slide45.xml"/><Relationship Id="rId79" Type="http://schemas.openxmlformats.org/officeDocument/2006/relationships/slide" Target="slides/slide66.xml"/><Relationship Id="rId102" Type="http://schemas.openxmlformats.org/officeDocument/2006/relationships/slide" Target="slides/slide89.xml"/><Relationship Id="rId123" Type="http://schemas.openxmlformats.org/officeDocument/2006/relationships/slide" Target="slides/slide110.xml"/><Relationship Id="rId144" Type="http://schemas.openxmlformats.org/officeDocument/2006/relationships/slide" Target="slides/slide131.xml"/><Relationship Id="rId90" Type="http://schemas.openxmlformats.org/officeDocument/2006/relationships/slide" Target="slides/slide77.xml"/><Relationship Id="rId165" Type="http://schemas.openxmlformats.org/officeDocument/2006/relationships/slide" Target="slides/slide152.xml"/><Relationship Id="rId186" Type="http://schemas.openxmlformats.org/officeDocument/2006/relationships/slide" Target="slides/slide173.xml"/><Relationship Id="rId27" Type="http://schemas.openxmlformats.org/officeDocument/2006/relationships/slide" Target="slides/slide14.xml"/><Relationship Id="rId48" Type="http://schemas.openxmlformats.org/officeDocument/2006/relationships/slide" Target="slides/slide35.xml"/><Relationship Id="rId69" Type="http://schemas.openxmlformats.org/officeDocument/2006/relationships/slide" Target="slides/slide56.xml"/><Relationship Id="rId113" Type="http://schemas.openxmlformats.org/officeDocument/2006/relationships/slide" Target="slides/slide100.xml"/><Relationship Id="rId134" Type="http://schemas.openxmlformats.org/officeDocument/2006/relationships/slide" Target="slides/slide121.xml"/><Relationship Id="rId80" Type="http://schemas.openxmlformats.org/officeDocument/2006/relationships/slide" Target="slides/slide67.xml"/><Relationship Id="rId155" Type="http://schemas.openxmlformats.org/officeDocument/2006/relationships/slide" Target="slides/slide142.xml"/><Relationship Id="rId176" Type="http://schemas.openxmlformats.org/officeDocument/2006/relationships/slide" Target="slides/slide163.xml"/><Relationship Id="rId197" Type="http://schemas.openxmlformats.org/officeDocument/2006/relationships/presProps" Target="presProps.xml"/><Relationship Id="rId17" Type="http://schemas.openxmlformats.org/officeDocument/2006/relationships/slide" Target="slides/slide4.xml"/><Relationship Id="rId38" Type="http://schemas.openxmlformats.org/officeDocument/2006/relationships/slide" Target="slides/slide25.xml"/><Relationship Id="rId59" Type="http://schemas.openxmlformats.org/officeDocument/2006/relationships/slide" Target="slides/slide46.xml"/><Relationship Id="rId103" Type="http://schemas.openxmlformats.org/officeDocument/2006/relationships/slide" Target="slides/slide90.xml"/><Relationship Id="rId124" Type="http://schemas.openxmlformats.org/officeDocument/2006/relationships/slide" Target="slides/slide111.xml"/><Relationship Id="rId70" Type="http://schemas.openxmlformats.org/officeDocument/2006/relationships/slide" Target="slides/slide57.xml"/><Relationship Id="rId91" Type="http://schemas.openxmlformats.org/officeDocument/2006/relationships/slide" Target="slides/slide78.xml"/><Relationship Id="rId145" Type="http://schemas.openxmlformats.org/officeDocument/2006/relationships/slide" Target="slides/slide132.xml"/><Relationship Id="rId166" Type="http://schemas.openxmlformats.org/officeDocument/2006/relationships/slide" Target="slides/slide153.xml"/><Relationship Id="rId187" Type="http://schemas.openxmlformats.org/officeDocument/2006/relationships/slide" Target="slides/slide174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15.xml"/><Relationship Id="rId49" Type="http://schemas.openxmlformats.org/officeDocument/2006/relationships/slide" Target="slides/slide36.xml"/><Relationship Id="rId114" Type="http://schemas.openxmlformats.org/officeDocument/2006/relationships/slide" Target="slides/slide101.xml"/><Relationship Id="rId60" Type="http://schemas.openxmlformats.org/officeDocument/2006/relationships/slide" Target="slides/slide47.xml"/><Relationship Id="rId81" Type="http://schemas.openxmlformats.org/officeDocument/2006/relationships/slide" Target="slides/slide68.xml"/><Relationship Id="rId135" Type="http://schemas.openxmlformats.org/officeDocument/2006/relationships/slide" Target="slides/slide122.xml"/><Relationship Id="rId156" Type="http://schemas.openxmlformats.org/officeDocument/2006/relationships/slide" Target="slides/slide143.xml"/><Relationship Id="rId177" Type="http://schemas.openxmlformats.org/officeDocument/2006/relationships/slide" Target="slides/slide164.xml"/><Relationship Id="rId198" Type="http://schemas.openxmlformats.org/officeDocument/2006/relationships/viewProps" Target="viewProps.xml"/><Relationship Id="rId18" Type="http://schemas.openxmlformats.org/officeDocument/2006/relationships/slide" Target="slides/slide5.xml"/><Relationship Id="rId39" Type="http://schemas.openxmlformats.org/officeDocument/2006/relationships/slide" Target="slides/slide26.xml"/><Relationship Id="rId50" Type="http://schemas.openxmlformats.org/officeDocument/2006/relationships/slide" Target="slides/slide37.xml"/><Relationship Id="rId104" Type="http://schemas.openxmlformats.org/officeDocument/2006/relationships/slide" Target="slides/slide91.xml"/><Relationship Id="rId125" Type="http://schemas.openxmlformats.org/officeDocument/2006/relationships/slide" Target="slides/slide112.xml"/><Relationship Id="rId146" Type="http://schemas.openxmlformats.org/officeDocument/2006/relationships/slide" Target="slides/slide133.xml"/><Relationship Id="rId167" Type="http://schemas.openxmlformats.org/officeDocument/2006/relationships/slide" Target="slides/slide154.xml"/><Relationship Id="rId188" Type="http://schemas.openxmlformats.org/officeDocument/2006/relationships/slide" Target="slides/slide17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9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0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51.e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9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0C1463E-9933-B440-B0DC-CE9E41C4AB8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B6A708B-5A26-BB45-BF86-7122569649F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B04B0910-8B46-A944-8625-EEA337629FCF}" type="datetimeFigureOut">
              <a:rPr lang="en-US"/>
              <a:pPr>
                <a:defRPr/>
              </a:pPr>
              <a:t>3/25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358B583-CF94-9D40-B695-2C21D5F30BE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08B830-4B5F-784B-8EE2-9EBF1646FC1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1A53DAE1-D65B-6147-BB68-B0F5C473FC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83DFDD0-9253-D047-B38B-DEE6749CBF5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38BEE4-34DD-7241-BF54-A1D38A2AD14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4DD0A34-EAE6-3A40-B432-4A727700EA56}" type="datetime1">
              <a:rPr lang="en-US" altLang="en-US"/>
              <a:pPr>
                <a:defRPr/>
              </a:pPr>
              <a:t>3/25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6273DA50-73AE-EE4B-B1E7-3088C9F3D69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52411520-0157-BA41-80C8-FE9A6B3F84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D6EE38-00EC-AF4B-B24A-3D3A92A745A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9E8AF5-BE70-9F48-B426-FD6CED40A5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DC63193-C3EB-1545-B8CB-4CD13EAE27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508852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>
            <a:extLst>
              <a:ext uri="{FF2B5EF4-FFF2-40B4-BE49-F238E27FC236}">
                <a16:creationId xmlns:a16="http://schemas.microsoft.com/office/drawing/2014/main" id="{4C0444C6-399A-7545-B125-443C5E7557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94DB9ED-D94F-2543-8D06-9AF273EC37F6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7CB9E7BE-339A-9C4E-890E-9422E6AF34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13D777C4-ED53-D247-B82A-BFDD45E0B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7" name="Rectangle 7">
            <a:extLst>
              <a:ext uri="{FF2B5EF4-FFF2-40B4-BE49-F238E27FC236}">
                <a16:creationId xmlns:a16="http://schemas.microsoft.com/office/drawing/2014/main" id="{0CADD643-B627-2449-BF11-85DD9D11B2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AB669AA-B68D-0F49-A5AC-D8E531617F67}" type="slidenum">
              <a:rPr lang="en-US" altLang="en-US" smtClean="0">
                <a:solidFill>
                  <a:srgbClr val="000000"/>
                </a:solidFill>
              </a:rPr>
              <a:pPr/>
              <a:t>17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3218" name="Rectangle 2">
            <a:extLst>
              <a:ext uri="{FF2B5EF4-FFF2-40B4-BE49-F238E27FC236}">
                <a16:creationId xmlns:a16="http://schemas.microsoft.com/office/drawing/2014/main" id="{31C815D5-6426-794D-A0FD-39DED3469B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3219" name="Rectangle 3">
            <a:extLst>
              <a:ext uri="{FF2B5EF4-FFF2-40B4-BE49-F238E27FC236}">
                <a16:creationId xmlns:a16="http://schemas.microsoft.com/office/drawing/2014/main" id="{FC5EF4F2-E29A-B940-A78E-41B37D78DF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5" name="Rectangle 7">
            <a:extLst>
              <a:ext uri="{FF2B5EF4-FFF2-40B4-BE49-F238E27FC236}">
                <a16:creationId xmlns:a16="http://schemas.microsoft.com/office/drawing/2014/main" id="{D1DB2FD5-0B7A-7542-8674-AF12C55F03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826579B-9640-AD47-9BBE-4F6FF77FD1AA}" type="slidenum">
              <a:rPr lang="en-US" altLang="en-US" smtClean="0">
                <a:solidFill>
                  <a:srgbClr val="000000"/>
                </a:solidFill>
              </a:rPr>
              <a:pPr/>
              <a:t>17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5266" name="Rectangle 2">
            <a:extLst>
              <a:ext uri="{FF2B5EF4-FFF2-40B4-BE49-F238E27FC236}">
                <a16:creationId xmlns:a16="http://schemas.microsoft.com/office/drawing/2014/main" id="{FD3A6CA2-93CE-754E-8890-7E3A66A666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5267" name="Rectangle 3">
            <a:extLst>
              <a:ext uri="{FF2B5EF4-FFF2-40B4-BE49-F238E27FC236}">
                <a16:creationId xmlns:a16="http://schemas.microsoft.com/office/drawing/2014/main" id="{66719275-5F44-3944-8EBE-1CDAE08D61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3" name="Rectangle 7">
            <a:extLst>
              <a:ext uri="{FF2B5EF4-FFF2-40B4-BE49-F238E27FC236}">
                <a16:creationId xmlns:a16="http://schemas.microsoft.com/office/drawing/2014/main" id="{51D6FD33-C6D9-964E-8218-4415E1A6DA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CA47F00-4812-1844-A85E-5178552F3BB3}" type="slidenum">
              <a:rPr lang="en-US" altLang="en-US" smtClean="0">
                <a:solidFill>
                  <a:srgbClr val="000000"/>
                </a:solidFill>
              </a:rPr>
              <a:pPr/>
              <a:t>17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7314" name="Rectangle 2">
            <a:extLst>
              <a:ext uri="{FF2B5EF4-FFF2-40B4-BE49-F238E27FC236}">
                <a16:creationId xmlns:a16="http://schemas.microsoft.com/office/drawing/2014/main" id="{852DC637-2F16-334A-96B3-E7D26C183F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E834489E-2AE9-7944-8E63-FE91FE98DF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1" name="Rectangle 7">
            <a:extLst>
              <a:ext uri="{FF2B5EF4-FFF2-40B4-BE49-F238E27FC236}">
                <a16:creationId xmlns:a16="http://schemas.microsoft.com/office/drawing/2014/main" id="{0D730EF3-4670-6341-8D55-16FC1C280B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7E25245-55A8-8E4C-89A6-5599A246426D}" type="slidenum">
              <a:rPr lang="en-US" altLang="en-US" smtClean="0">
                <a:solidFill>
                  <a:srgbClr val="000000"/>
                </a:solidFill>
              </a:rPr>
              <a:pPr/>
              <a:t>17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9362" name="Rectangle 2">
            <a:extLst>
              <a:ext uri="{FF2B5EF4-FFF2-40B4-BE49-F238E27FC236}">
                <a16:creationId xmlns:a16="http://schemas.microsoft.com/office/drawing/2014/main" id="{4F8F7C5B-1161-5E48-B94F-0A902CA1F1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63" name="Rectangle 3">
            <a:extLst>
              <a:ext uri="{FF2B5EF4-FFF2-40B4-BE49-F238E27FC236}">
                <a16:creationId xmlns:a16="http://schemas.microsoft.com/office/drawing/2014/main" id="{43C75126-F0FE-2A4F-B535-8FEC94EA71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09" name="Rectangle 7">
            <a:extLst>
              <a:ext uri="{FF2B5EF4-FFF2-40B4-BE49-F238E27FC236}">
                <a16:creationId xmlns:a16="http://schemas.microsoft.com/office/drawing/2014/main" id="{0CC42464-D29E-9F47-8AD1-565D1A2CB5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E83A097-1D69-884C-B05A-DB57AC694A49}" type="slidenum">
              <a:rPr lang="en-US" altLang="en-US" smtClean="0">
                <a:solidFill>
                  <a:srgbClr val="000000"/>
                </a:solidFill>
              </a:rPr>
              <a:pPr/>
              <a:t>17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1410" name="Rectangle 2">
            <a:extLst>
              <a:ext uri="{FF2B5EF4-FFF2-40B4-BE49-F238E27FC236}">
                <a16:creationId xmlns:a16="http://schemas.microsoft.com/office/drawing/2014/main" id="{7623C9FD-5452-2348-BD2F-E6659CB9CC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1411" name="Rectangle 3">
            <a:extLst>
              <a:ext uri="{FF2B5EF4-FFF2-40B4-BE49-F238E27FC236}">
                <a16:creationId xmlns:a16="http://schemas.microsoft.com/office/drawing/2014/main" id="{1434A45C-0AB6-2949-8273-26EE4BDF89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7" name="Rectangle 7">
            <a:extLst>
              <a:ext uri="{FF2B5EF4-FFF2-40B4-BE49-F238E27FC236}">
                <a16:creationId xmlns:a16="http://schemas.microsoft.com/office/drawing/2014/main" id="{284D754F-A531-3F4E-AFA5-5EE5F3D44A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16E3027-DD54-944F-88A6-1EBEB242CCAD}" type="slidenum">
              <a:rPr lang="en-US" altLang="en-US" smtClean="0">
                <a:solidFill>
                  <a:srgbClr val="000000"/>
                </a:solidFill>
              </a:rPr>
              <a:pPr/>
              <a:t>17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3458" name="Rectangle 2">
            <a:extLst>
              <a:ext uri="{FF2B5EF4-FFF2-40B4-BE49-F238E27FC236}">
                <a16:creationId xmlns:a16="http://schemas.microsoft.com/office/drawing/2014/main" id="{865A982E-8093-8C41-B944-736975FE25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3459" name="Rectangle 3">
            <a:extLst>
              <a:ext uri="{FF2B5EF4-FFF2-40B4-BE49-F238E27FC236}">
                <a16:creationId xmlns:a16="http://schemas.microsoft.com/office/drawing/2014/main" id="{7C17016B-032C-CA48-B40F-06EE6E43F9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5" name="Rectangle 7">
            <a:extLst>
              <a:ext uri="{FF2B5EF4-FFF2-40B4-BE49-F238E27FC236}">
                <a16:creationId xmlns:a16="http://schemas.microsoft.com/office/drawing/2014/main" id="{AE80263C-4A5D-D849-B5D5-D36F3D11EF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FF7B064-5373-F344-8EE1-1109451465FF}" type="slidenum">
              <a:rPr lang="en-US" altLang="en-US" smtClean="0">
                <a:solidFill>
                  <a:srgbClr val="000000"/>
                </a:solidFill>
              </a:rPr>
              <a:pPr/>
              <a:t>17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5506" name="Rectangle 2">
            <a:extLst>
              <a:ext uri="{FF2B5EF4-FFF2-40B4-BE49-F238E27FC236}">
                <a16:creationId xmlns:a16="http://schemas.microsoft.com/office/drawing/2014/main" id="{ABF4367C-F13C-1640-8786-650568323C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CF124F7A-2444-234D-B2D4-15FDAFAE3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3" name="Rectangle 7">
            <a:extLst>
              <a:ext uri="{FF2B5EF4-FFF2-40B4-BE49-F238E27FC236}">
                <a16:creationId xmlns:a16="http://schemas.microsoft.com/office/drawing/2014/main" id="{EFD14A29-D7EC-CC44-A7ED-D5723FB758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BE225E4-F533-C747-8E6E-831AB045D3E7}" type="slidenum">
              <a:rPr lang="en-US" altLang="en-US" smtClean="0">
                <a:solidFill>
                  <a:srgbClr val="000000"/>
                </a:solidFill>
              </a:rPr>
              <a:pPr/>
              <a:t>17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7554" name="Rectangle 2">
            <a:extLst>
              <a:ext uri="{FF2B5EF4-FFF2-40B4-BE49-F238E27FC236}">
                <a16:creationId xmlns:a16="http://schemas.microsoft.com/office/drawing/2014/main" id="{8CA6DA75-7EE0-DD45-8FD0-A9D5B55C6C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679E3AEF-0D92-9544-8486-7BE581D48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1" name="Rectangle 7">
            <a:extLst>
              <a:ext uri="{FF2B5EF4-FFF2-40B4-BE49-F238E27FC236}">
                <a16:creationId xmlns:a16="http://schemas.microsoft.com/office/drawing/2014/main" id="{A52927DD-505B-6648-8823-1ECF09E105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C3A2718-8871-5D48-9373-0144AD07B6E7}" type="slidenum">
              <a:rPr lang="en-US" altLang="en-US" smtClean="0">
                <a:solidFill>
                  <a:srgbClr val="000000"/>
                </a:solidFill>
              </a:rPr>
              <a:pPr/>
              <a:t>17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9602" name="Rectangle 2">
            <a:extLst>
              <a:ext uri="{FF2B5EF4-FFF2-40B4-BE49-F238E27FC236}">
                <a16:creationId xmlns:a16="http://schemas.microsoft.com/office/drawing/2014/main" id="{25677A58-42B1-0D4A-A8A4-8DDDEA9751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03" name="Rectangle 3">
            <a:extLst>
              <a:ext uri="{FF2B5EF4-FFF2-40B4-BE49-F238E27FC236}">
                <a16:creationId xmlns:a16="http://schemas.microsoft.com/office/drawing/2014/main" id="{90682C4B-BABE-8D49-8386-DB7E3BD139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49" name="Rectangle 7">
            <a:extLst>
              <a:ext uri="{FF2B5EF4-FFF2-40B4-BE49-F238E27FC236}">
                <a16:creationId xmlns:a16="http://schemas.microsoft.com/office/drawing/2014/main" id="{BBCC9DF7-8F70-F54D-8735-3570772EBD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ED082A3-B0A3-B04F-AA9D-E62445431B93}" type="slidenum">
              <a:rPr lang="en-US" altLang="en-US" smtClean="0">
                <a:solidFill>
                  <a:srgbClr val="000000"/>
                </a:solidFill>
              </a:rPr>
              <a:pPr/>
              <a:t>17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1650" name="Rectangle 2">
            <a:extLst>
              <a:ext uri="{FF2B5EF4-FFF2-40B4-BE49-F238E27FC236}">
                <a16:creationId xmlns:a16="http://schemas.microsoft.com/office/drawing/2014/main" id="{641F49DB-1A5C-DB47-80BC-7D4B53EB3E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1651" name="Rectangle 3">
            <a:extLst>
              <a:ext uri="{FF2B5EF4-FFF2-40B4-BE49-F238E27FC236}">
                <a16:creationId xmlns:a16="http://schemas.microsoft.com/office/drawing/2014/main" id="{4CDBD330-F606-6140-AA43-A2A8792AD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7">
            <a:extLst>
              <a:ext uri="{FF2B5EF4-FFF2-40B4-BE49-F238E27FC236}">
                <a16:creationId xmlns:a16="http://schemas.microsoft.com/office/drawing/2014/main" id="{746B85E8-4D9B-ED4F-96D7-DA2004BA75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C1D733E-8946-C34B-8579-E48D4F376ED0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629ED7AC-4C8D-7D46-8EDE-EFD9398D5E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0DED389D-4C25-434E-B424-BAE621C62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7" name="Rectangle 7">
            <a:extLst>
              <a:ext uri="{FF2B5EF4-FFF2-40B4-BE49-F238E27FC236}">
                <a16:creationId xmlns:a16="http://schemas.microsoft.com/office/drawing/2014/main" id="{18C899F1-7B51-684B-BB3A-22FEAFF985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7ED8D07-6BBA-1246-B376-4978A727D267}" type="slidenum">
              <a:rPr lang="en-US" altLang="en-US" smtClean="0">
                <a:solidFill>
                  <a:srgbClr val="000000"/>
                </a:solidFill>
              </a:rPr>
              <a:pPr/>
              <a:t>18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3698" name="Rectangle 2">
            <a:extLst>
              <a:ext uri="{FF2B5EF4-FFF2-40B4-BE49-F238E27FC236}">
                <a16:creationId xmlns:a16="http://schemas.microsoft.com/office/drawing/2014/main" id="{807E406F-CEDE-7045-A19F-64DCABC385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3699" name="Rectangle 3">
            <a:extLst>
              <a:ext uri="{FF2B5EF4-FFF2-40B4-BE49-F238E27FC236}">
                <a16:creationId xmlns:a16="http://schemas.microsoft.com/office/drawing/2014/main" id="{6D215E64-D6A1-D644-9635-5A6C64D70E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5" name="Rectangle 7">
            <a:extLst>
              <a:ext uri="{FF2B5EF4-FFF2-40B4-BE49-F238E27FC236}">
                <a16:creationId xmlns:a16="http://schemas.microsoft.com/office/drawing/2014/main" id="{F9A39C5F-60EF-B548-B06D-ADB4EC3108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0DADDAC-E6FC-D546-AC93-011CEFA020CE}" type="slidenum">
              <a:rPr lang="en-US" altLang="en-US" smtClean="0">
                <a:solidFill>
                  <a:srgbClr val="000000"/>
                </a:solidFill>
              </a:rPr>
              <a:pPr/>
              <a:t>18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5746" name="Rectangle 2">
            <a:extLst>
              <a:ext uri="{FF2B5EF4-FFF2-40B4-BE49-F238E27FC236}">
                <a16:creationId xmlns:a16="http://schemas.microsoft.com/office/drawing/2014/main" id="{54244926-FB47-4D49-B1CD-2E8A73BED4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5747" name="Rectangle 3">
            <a:extLst>
              <a:ext uri="{FF2B5EF4-FFF2-40B4-BE49-F238E27FC236}">
                <a16:creationId xmlns:a16="http://schemas.microsoft.com/office/drawing/2014/main" id="{7F5A9AF2-7947-7C49-ACB9-800922F95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>
            <a:extLst>
              <a:ext uri="{FF2B5EF4-FFF2-40B4-BE49-F238E27FC236}">
                <a16:creationId xmlns:a16="http://schemas.microsoft.com/office/drawing/2014/main" id="{97ACC65B-43A7-7E44-8583-58E347961A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D82548E-58EB-DB42-9DF0-A72A30FD43F1}" type="slidenum">
              <a:rPr lang="en-US" altLang="en-US" smtClean="0">
                <a:solidFill>
                  <a:srgbClr val="000000"/>
                </a:solidFill>
              </a:rPr>
              <a:pPr/>
              <a:t>3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ACAD2C08-5E49-BA49-97C5-67580D14F1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14CAF0E6-60D4-2144-B32C-7F8E1CD536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>
            <a:extLst>
              <a:ext uri="{FF2B5EF4-FFF2-40B4-BE49-F238E27FC236}">
                <a16:creationId xmlns:a16="http://schemas.microsoft.com/office/drawing/2014/main" id="{19056EE1-06F8-604A-9680-7C9F906E1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DB6828B-7851-FA44-A0F8-BE3FFE1D819C}" type="slidenum">
              <a:rPr lang="en-US" altLang="en-US" smtClean="0">
                <a:solidFill>
                  <a:srgbClr val="000000"/>
                </a:solidFill>
              </a:rPr>
              <a:pPr/>
              <a:t>3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8C8D362A-184E-F746-A958-BBD24B9ED1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1BC5123E-642F-6C41-80E3-41D3CD9E8D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>
            <a:extLst>
              <a:ext uri="{FF2B5EF4-FFF2-40B4-BE49-F238E27FC236}">
                <a16:creationId xmlns:a16="http://schemas.microsoft.com/office/drawing/2014/main" id="{85E70378-A86E-7D42-A4A4-01317606D9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BC7C304-7712-454B-91D1-92B69E8E85EE}" type="slidenum">
              <a:rPr lang="en-US" altLang="en-US" smtClean="0">
                <a:solidFill>
                  <a:srgbClr val="000000"/>
                </a:solidFill>
              </a:rPr>
              <a:pPr/>
              <a:t>3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6E1EBB4E-6B62-AD43-8579-C1051E701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7F21B879-4193-094C-B606-5A741361D0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7">
            <a:extLst>
              <a:ext uri="{FF2B5EF4-FFF2-40B4-BE49-F238E27FC236}">
                <a16:creationId xmlns:a16="http://schemas.microsoft.com/office/drawing/2014/main" id="{17786065-AE08-FF4D-B030-2E724338E5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1F020BA-24B8-3D42-A3D9-247F8C224D4D}" type="slidenum">
              <a:rPr lang="en-US" altLang="en-US" smtClean="0">
                <a:solidFill>
                  <a:srgbClr val="000000"/>
                </a:solidFill>
              </a:rPr>
              <a:pPr/>
              <a:t>3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2034" name="Rectangle 2">
            <a:extLst>
              <a:ext uri="{FF2B5EF4-FFF2-40B4-BE49-F238E27FC236}">
                <a16:creationId xmlns:a16="http://schemas.microsoft.com/office/drawing/2014/main" id="{88F49858-9ECA-664A-8B8B-85F202725D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D26086A8-0129-5B47-8659-18DC26FD34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>
            <a:extLst>
              <a:ext uri="{FF2B5EF4-FFF2-40B4-BE49-F238E27FC236}">
                <a16:creationId xmlns:a16="http://schemas.microsoft.com/office/drawing/2014/main" id="{FF9DD14D-44E5-014E-BE45-CA37E2494E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F0F0428-D928-1A49-954D-0D76B7924693}" type="slidenum">
              <a:rPr lang="en-US" altLang="en-US" smtClean="0">
                <a:solidFill>
                  <a:srgbClr val="000000"/>
                </a:solidFill>
              </a:rPr>
              <a:pPr/>
              <a:t>4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80686846-36FF-7944-9E02-D138E7A40E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57450C64-21C5-A94D-9BE9-F0E2BF7A4B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7">
            <a:extLst>
              <a:ext uri="{FF2B5EF4-FFF2-40B4-BE49-F238E27FC236}">
                <a16:creationId xmlns:a16="http://schemas.microsoft.com/office/drawing/2014/main" id="{7564BD00-940E-5547-82B0-09686FE51F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0774A37-4EC4-C746-A42B-53CCDF532082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5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82388B26-0032-7549-98AD-BBA947C5FB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EB22C395-CB57-B744-9744-692DC0A951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>
            <a:extLst>
              <a:ext uri="{FF2B5EF4-FFF2-40B4-BE49-F238E27FC236}">
                <a16:creationId xmlns:a16="http://schemas.microsoft.com/office/drawing/2014/main" id="{66DA3DC5-A87D-E542-9448-7F6C610836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1E36CEC-9132-644F-B922-93131FEDAD3E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6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449475E4-FEA6-4B4A-B743-15BF409ACF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907A1080-9524-AB48-A389-482045DB2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AD18CA2-CD88-8746-B209-5AA458382C37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>
            <a:extLst>
              <a:ext uri="{FF2B5EF4-FFF2-40B4-BE49-F238E27FC236}">
                <a16:creationId xmlns:a16="http://schemas.microsoft.com/office/drawing/2014/main" id="{7186773E-B272-2746-896E-5A629B6CD0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931D3F3-8434-4448-BB44-CE5E9E978918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EEBD4E7A-EC71-B746-A7A6-B12BE0BE6C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B956D7C5-A6DD-6545-B34C-B274E6672B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Rectangle 7">
            <a:extLst>
              <a:ext uri="{FF2B5EF4-FFF2-40B4-BE49-F238E27FC236}">
                <a16:creationId xmlns:a16="http://schemas.microsoft.com/office/drawing/2014/main" id="{9151EAC2-E73F-E24A-8796-592722E683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C2E0CC0-ED7B-3843-A679-91522FA7E90B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1186" name="Rectangle 2">
            <a:extLst>
              <a:ext uri="{FF2B5EF4-FFF2-40B4-BE49-F238E27FC236}">
                <a16:creationId xmlns:a16="http://schemas.microsoft.com/office/drawing/2014/main" id="{A4EAA9B7-8DA6-994C-8B55-FD6397A42E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4729F635-5F8B-694F-A76F-3771DDC580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>
            <a:extLst>
              <a:ext uri="{FF2B5EF4-FFF2-40B4-BE49-F238E27FC236}">
                <a16:creationId xmlns:a16="http://schemas.microsoft.com/office/drawing/2014/main" id="{76457ED4-FFD6-1B41-9749-125B15CACD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5219F34-BB26-0144-9BF4-0412A6E1A5AA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3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3234" name="Rectangle 2">
            <a:extLst>
              <a:ext uri="{FF2B5EF4-FFF2-40B4-BE49-F238E27FC236}">
                <a16:creationId xmlns:a16="http://schemas.microsoft.com/office/drawing/2014/main" id="{F97463AB-C47F-5242-B302-F06980CEE2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475679F5-3318-C343-9031-99F3A1AB90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Rectangle 7">
            <a:extLst>
              <a:ext uri="{FF2B5EF4-FFF2-40B4-BE49-F238E27FC236}">
                <a16:creationId xmlns:a16="http://schemas.microsoft.com/office/drawing/2014/main" id="{5B8D64DA-85A0-9B40-8A6D-6AF7CA0C2C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88C8EA4-4E31-0E42-B6D2-D97306514754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5282" name="Rectangle 2">
            <a:extLst>
              <a:ext uri="{FF2B5EF4-FFF2-40B4-BE49-F238E27FC236}">
                <a16:creationId xmlns:a16="http://schemas.microsoft.com/office/drawing/2014/main" id="{EEE032F0-22E3-9C4C-96B7-92557C62F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C8D8D480-7646-B342-851C-A5C73062C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Rectangle 7">
            <a:extLst>
              <a:ext uri="{FF2B5EF4-FFF2-40B4-BE49-F238E27FC236}">
                <a16:creationId xmlns:a16="http://schemas.microsoft.com/office/drawing/2014/main" id="{8111B8F9-7A53-9A47-9C20-8F9AC436BB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CAB831D-15CB-2C42-A626-48ACF37DA080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5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7330" name="Rectangle 2">
            <a:extLst>
              <a:ext uri="{FF2B5EF4-FFF2-40B4-BE49-F238E27FC236}">
                <a16:creationId xmlns:a16="http://schemas.microsoft.com/office/drawing/2014/main" id="{545778C6-C669-C44E-AE0E-404FE353A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BA4CE302-EDC2-1345-9BE6-7D3EF803C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Rectangle 7">
            <a:extLst>
              <a:ext uri="{FF2B5EF4-FFF2-40B4-BE49-F238E27FC236}">
                <a16:creationId xmlns:a16="http://schemas.microsoft.com/office/drawing/2014/main" id="{42FABF6E-8802-194D-8F1E-EFB74DFAD5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B1D29B1-F20C-A540-83CB-B315938B1617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6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8B8E0D7A-3226-054B-9A4A-6A7643A0EF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CA3848B8-CE60-394E-8921-85BA6C8888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Rectangle 7">
            <a:extLst>
              <a:ext uri="{FF2B5EF4-FFF2-40B4-BE49-F238E27FC236}">
                <a16:creationId xmlns:a16="http://schemas.microsoft.com/office/drawing/2014/main" id="{BC3243DC-7DD4-B443-9139-DEBEC18A53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4D694A6-C087-104F-85A2-60D129D6CB38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7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26" name="Rectangle 2">
            <a:extLst>
              <a:ext uri="{FF2B5EF4-FFF2-40B4-BE49-F238E27FC236}">
                <a16:creationId xmlns:a16="http://schemas.microsoft.com/office/drawing/2014/main" id="{8D448653-1E7F-B646-9E5F-88B0767109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1001C9A9-D291-324E-8941-2B21D2AD3E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Rectangle 7">
            <a:extLst>
              <a:ext uri="{FF2B5EF4-FFF2-40B4-BE49-F238E27FC236}">
                <a16:creationId xmlns:a16="http://schemas.microsoft.com/office/drawing/2014/main" id="{F620F2CE-3BB4-334B-832D-1112AF84F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F54642A-ADCF-ED4C-A1C8-36D137F85CEF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8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3474" name="Rectangle 2">
            <a:extLst>
              <a:ext uri="{FF2B5EF4-FFF2-40B4-BE49-F238E27FC236}">
                <a16:creationId xmlns:a16="http://schemas.microsoft.com/office/drawing/2014/main" id="{8F21BB34-D31A-3447-B834-933455F310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35E3990C-CE4E-B04D-BF24-89E4B12AD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4DDEF4B0-CDB5-3948-A684-02D842A64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90AE005-5BEF-5345-B51E-1CD818A1AC41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9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B566ECC7-0B86-7345-8861-272621D556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E914EC07-2749-384A-BF13-2F514E20A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Rectangle 7">
            <a:extLst>
              <a:ext uri="{FF2B5EF4-FFF2-40B4-BE49-F238E27FC236}">
                <a16:creationId xmlns:a16="http://schemas.microsoft.com/office/drawing/2014/main" id="{74ADA87E-878A-1745-8115-FD1A38923D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9A74C7-6B29-3740-A94C-A416A6407871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0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7570" name="Rectangle 2">
            <a:extLst>
              <a:ext uri="{FF2B5EF4-FFF2-40B4-BE49-F238E27FC236}">
                <a16:creationId xmlns:a16="http://schemas.microsoft.com/office/drawing/2014/main" id="{E2DDCE47-D12C-0046-BB0C-E8DE4F328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CF8E7643-8C90-A949-BF07-AD53BBB1D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Rectangle 7">
            <a:extLst>
              <a:ext uri="{FF2B5EF4-FFF2-40B4-BE49-F238E27FC236}">
                <a16:creationId xmlns:a16="http://schemas.microsoft.com/office/drawing/2014/main" id="{2D903332-16BD-E44A-8381-3B71290B22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113341D-9B32-A446-812F-3A64A823CC51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18" name="Rectangle 2">
            <a:extLst>
              <a:ext uri="{FF2B5EF4-FFF2-40B4-BE49-F238E27FC236}">
                <a16:creationId xmlns:a16="http://schemas.microsoft.com/office/drawing/2014/main" id="{7148AFD2-05DF-F648-B3D4-A33734ED9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Rectangle 3">
            <a:extLst>
              <a:ext uri="{FF2B5EF4-FFF2-40B4-BE49-F238E27FC236}">
                <a16:creationId xmlns:a16="http://schemas.microsoft.com/office/drawing/2014/main" id="{0437C038-F6DD-174C-80A5-F22780AFD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>
            <a:extLst>
              <a:ext uri="{FF2B5EF4-FFF2-40B4-BE49-F238E27FC236}">
                <a16:creationId xmlns:a16="http://schemas.microsoft.com/office/drawing/2014/main" id="{DE92CBA2-32ED-DB4E-AB0F-C237BD97D9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5D6EC4D-31EB-F14B-8599-5A25B2775906}" type="slidenum">
              <a:rPr lang="en-US" altLang="en-US" smtClean="0">
                <a:solidFill>
                  <a:srgbClr val="000000"/>
                </a:solidFill>
              </a:rPr>
              <a:pPr/>
              <a:t>2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46569F95-0F93-5C4D-8A37-ECDB8F0AB9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D8DA104B-6D5B-6B45-8F0A-978131CC0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Rectangle 7">
            <a:extLst>
              <a:ext uri="{FF2B5EF4-FFF2-40B4-BE49-F238E27FC236}">
                <a16:creationId xmlns:a16="http://schemas.microsoft.com/office/drawing/2014/main" id="{D30C8529-7EF5-7C4D-AE61-411DC1FC73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ABA0004-47C8-4F44-BBE3-83812218FCBE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1666" name="Rectangle 2">
            <a:extLst>
              <a:ext uri="{FF2B5EF4-FFF2-40B4-BE49-F238E27FC236}">
                <a16:creationId xmlns:a16="http://schemas.microsoft.com/office/drawing/2014/main" id="{6D5A4D34-3914-EA49-8C24-F92F9A3B36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76395DBB-3E2E-364C-B8B0-D943667802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Rectangle 7">
            <a:extLst>
              <a:ext uri="{FF2B5EF4-FFF2-40B4-BE49-F238E27FC236}">
                <a16:creationId xmlns:a16="http://schemas.microsoft.com/office/drawing/2014/main" id="{9E048A4A-6CB2-2F44-8D60-8B493DF158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2734946-0623-7045-9160-B09F06BDD89A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3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3714" name="Rectangle 2">
            <a:extLst>
              <a:ext uri="{FF2B5EF4-FFF2-40B4-BE49-F238E27FC236}">
                <a16:creationId xmlns:a16="http://schemas.microsoft.com/office/drawing/2014/main" id="{A244CF1E-30F7-3940-B458-F63E03775E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Rectangle 3">
            <a:extLst>
              <a:ext uri="{FF2B5EF4-FFF2-40B4-BE49-F238E27FC236}">
                <a16:creationId xmlns:a16="http://schemas.microsoft.com/office/drawing/2014/main" id="{DE4C48CB-EA03-694A-AC6C-11F1C949E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Rectangle 7">
            <a:extLst>
              <a:ext uri="{FF2B5EF4-FFF2-40B4-BE49-F238E27FC236}">
                <a16:creationId xmlns:a16="http://schemas.microsoft.com/office/drawing/2014/main" id="{9E784744-7623-3A4E-AB0F-EE2EA3B57A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D03FA27-4243-D944-9E5C-8F66A01A5050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4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5762" name="Rectangle 2">
            <a:extLst>
              <a:ext uri="{FF2B5EF4-FFF2-40B4-BE49-F238E27FC236}">
                <a16:creationId xmlns:a16="http://schemas.microsoft.com/office/drawing/2014/main" id="{2469EC1B-20FC-2A42-8F83-D99323BBBF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E5E08297-0DCE-4A46-A252-488B3F90A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Rectangle 7">
            <a:extLst>
              <a:ext uri="{FF2B5EF4-FFF2-40B4-BE49-F238E27FC236}">
                <a16:creationId xmlns:a16="http://schemas.microsoft.com/office/drawing/2014/main" id="{F72BEA4B-5771-8641-B98F-C2AB4ABEBB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42E9191-8F8F-0A48-A92D-EFB1681E7194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5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7810" name="Rectangle 2">
            <a:extLst>
              <a:ext uri="{FF2B5EF4-FFF2-40B4-BE49-F238E27FC236}">
                <a16:creationId xmlns:a16="http://schemas.microsoft.com/office/drawing/2014/main" id="{33AFC0DE-18F4-9A41-93BE-1C861C9BCE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1DE4E1A9-1D03-FE4A-A875-3E6429290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Rectangle 7">
            <a:extLst>
              <a:ext uri="{FF2B5EF4-FFF2-40B4-BE49-F238E27FC236}">
                <a16:creationId xmlns:a16="http://schemas.microsoft.com/office/drawing/2014/main" id="{89A85D32-A46C-6D46-8109-E5657282CF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50DD0BC-4E23-904F-A5CE-4596A8781C5E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6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1E56CD99-2A12-144E-A25B-0437B8F636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D0F6382A-C1C3-B743-997B-A854D3E2E8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Rectangle 7">
            <a:extLst>
              <a:ext uri="{FF2B5EF4-FFF2-40B4-BE49-F238E27FC236}">
                <a16:creationId xmlns:a16="http://schemas.microsoft.com/office/drawing/2014/main" id="{38132C6B-FA90-E94E-8F91-5E4E9C67FB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0F22838-CA8F-9848-8245-D0A80FEA4DA6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7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1906" name="Rectangle 2">
            <a:extLst>
              <a:ext uri="{FF2B5EF4-FFF2-40B4-BE49-F238E27FC236}">
                <a16:creationId xmlns:a16="http://schemas.microsoft.com/office/drawing/2014/main" id="{4BDCAE2A-EA53-8D47-8F38-DD6CBF681F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BB425245-CDF2-9640-98E2-D91665979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Rectangle 7">
            <a:extLst>
              <a:ext uri="{FF2B5EF4-FFF2-40B4-BE49-F238E27FC236}">
                <a16:creationId xmlns:a16="http://schemas.microsoft.com/office/drawing/2014/main" id="{EB22F63F-AC9D-0F44-B074-F36DBD7769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D33CA8-4537-5B40-AE19-B7B6E041E4D3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8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72FD815E-0A27-1E44-9693-E34FDCAA3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1C0F8047-2FCB-0048-8C55-A3814DDF4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Rectangle 7">
            <a:extLst>
              <a:ext uri="{FF2B5EF4-FFF2-40B4-BE49-F238E27FC236}">
                <a16:creationId xmlns:a16="http://schemas.microsoft.com/office/drawing/2014/main" id="{0240C405-2E15-9149-88CF-64667D2FC4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0953BA4-8D12-8E43-A2B2-0E0A09A6503D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9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6002" name="Rectangle 2">
            <a:extLst>
              <a:ext uri="{FF2B5EF4-FFF2-40B4-BE49-F238E27FC236}">
                <a16:creationId xmlns:a16="http://schemas.microsoft.com/office/drawing/2014/main" id="{BDE87FA5-1D7F-3D4C-8739-2362A95374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E5987734-3D4E-9E4A-B7FC-6E984220D5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Rectangle 7">
            <a:extLst>
              <a:ext uri="{FF2B5EF4-FFF2-40B4-BE49-F238E27FC236}">
                <a16:creationId xmlns:a16="http://schemas.microsoft.com/office/drawing/2014/main" id="{E9C47E37-B829-1549-94FA-F1BD4EB69D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292D5F5-6A7D-B848-92B8-BE51296DC2F9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0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8050" name="Rectangle 2">
            <a:extLst>
              <a:ext uri="{FF2B5EF4-FFF2-40B4-BE49-F238E27FC236}">
                <a16:creationId xmlns:a16="http://schemas.microsoft.com/office/drawing/2014/main" id="{F510FB94-6822-7B47-B892-E5541C5FAA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165679E7-8A83-2049-A635-FE192ABC0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Rectangle 7">
            <a:extLst>
              <a:ext uri="{FF2B5EF4-FFF2-40B4-BE49-F238E27FC236}">
                <a16:creationId xmlns:a16="http://schemas.microsoft.com/office/drawing/2014/main" id="{E9F07D88-8BAC-7944-BAA1-733185468C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B86A202-8CD4-7F47-A7B0-9980BC3DA8B8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0098" name="Rectangle 2">
            <a:extLst>
              <a:ext uri="{FF2B5EF4-FFF2-40B4-BE49-F238E27FC236}">
                <a16:creationId xmlns:a16="http://schemas.microsoft.com/office/drawing/2014/main" id="{C153F939-E562-D546-A498-639F825450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F771526E-B305-8F41-B443-9E82A17864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>
            <a:extLst>
              <a:ext uri="{FF2B5EF4-FFF2-40B4-BE49-F238E27FC236}">
                <a16:creationId xmlns:a16="http://schemas.microsoft.com/office/drawing/2014/main" id="{25185C94-150F-194B-90B5-9B8A3A5ACB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E68C25D-3626-4B4C-827E-EA07207D11E6}" type="slidenum">
              <a:rPr lang="en-US" altLang="en-US" smtClean="0">
                <a:solidFill>
                  <a:srgbClr val="000000"/>
                </a:solidFill>
              </a:rPr>
              <a:pPr/>
              <a:t>2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8AE595A1-438A-144C-9E62-138ADC0022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F40D3DB6-1E2F-4D49-9433-C942BFEA3B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Rectangle 7">
            <a:extLst>
              <a:ext uri="{FF2B5EF4-FFF2-40B4-BE49-F238E27FC236}">
                <a16:creationId xmlns:a16="http://schemas.microsoft.com/office/drawing/2014/main" id="{716996C9-779C-A041-8E8D-1166DA6438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DF3388D-D5CF-C442-9894-FF4CC24DFA2F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2146" name="Rectangle 2">
            <a:extLst>
              <a:ext uri="{FF2B5EF4-FFF2-40B4-BE49-F238E27FC236}">
                <a16:creationId xmlns:a16="http://schemas.microsoft.com/office/drawing/2014/main" id="{E4B51E35-0135-3E42-B199-0B66E3BC31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15DD5E73-B917-2346-AE4A-4501D9DB55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7">
            <a:extLst>
              <a:ext uri="{FF2B5EF4-FFF2-40B4-BE49-F238E27FC236}">
                <a16:creationId xmlns:a16="http://schemas.microsoft.com/office/drawing/2014/main" id="{3886F9C6-0FA3-1342-9624-0EED50593A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D8F226C-040A-8048-8184-42F635C4B58E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3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4194" name="Rectangle 2">
            <a:extLst>
              <a:ext uri="{FF2B5EF4-FFF2-40B4-BE49-F238E27FC236}">
                <a16:creationId xmlns:a16="http://schemas.microsoft.com/office/drawing/2014/main" id="{B6C3CEE5-108C-DB4A-BE4D-8256152BA2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Rectangle 3">
            <a:extLst>
              <a:ext uri="{FF2B5EF4-FFF2-40B4-BE49-F238E27FC236}">
                <a16:creationId xmlns:a16="http://schemas.microsoft.com/office/drawing/2014/main" id="{D7C431A5-2AE3-B140-ABB1-86A044C501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Rectangle 7">
            <a:extLst>
              <a:ext uri="{FF2B5EF4-FFF2-40B4-BE49-F238E27FC236}">
                <a16:creationId xmlns:a16="http://schemas.microsoft.com/office/drawing/2014/main" id="{4F0205FA-21F2-9B40-80E2-7EEE25FF5F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EF92C29-6045-6F46-9FDC-3B2790A6FE9F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4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6242" name="Rectangle 2">
            <a:extLst>
              <a:ext uri="{FF2B5EF4-FFF2-40B4-BE49-F238E27FC236}">
                <a16:creationId xmlns:a16="http://schemas.microsoft.com/office/drawing/2014/main" id="{7A38E965-CC38-4A40-A812-66DEEF60F7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43" name="Rectangle 3">
            <a:extLst>
              <a:ext uri="{FF2B5EF4-FFF2-40B4-BE49-F238E27FC236}">
                <a16:creationId xmlns:a16="http://schemas.microsoft.com/office/drawing/2014/main" id="{62A114FB-20AB-2A4A-AA82-23631B078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Rectangle 7">
            <a:extLst>
              <a:ext uri="{FF2B5EF4-FFF2-40B4-BE49-F238E27FC236}">
                <a16:creationId xmlns:a16="http://schemas.microsoft.com/office/drawing/2014/main" id="{2BD5C896-7E0F-FA49-BC2D-F59BBB50E7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53616D9-1637-5E49-BF48-F0A44EFFD5EF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5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8290" name="Rectangle 2">
            <a:extLst>
              <a:ext uri="{FF2B5EF4-FFF2-40B4-BE49-F238E27FC236}">
                <a16:creationId xmlns:a16="http://schemas.microsoft.com/office/drawing/2014/main" id="{5F91CC4F-B2D7-4F48-84C0-08D7BC564A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87FC9047-A739-B948-963F-C914192F14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Rectangle 7">
            <a:extLst>
              <a:ext uri="{FF2B5EF4-FFF2-40B4-BE49-F238E27FC236}">
                <a16:creationId xmlns:a16="http://schemas.microsoft.com/office/drawing/2014/main" id="{830100F6-119A-194F-ACD8-3B558500E9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4B7E88C-41E6-0F4C-8C30-5850B5A38061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6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C34E8818-337B-1348-BDD5-87CF6ADDD8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E1C2F541-E2CE-1E4C-B8B9-3AA420C4FC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Rectangle 7">
            <a:extLst>
              <a:ext uri="{FF2B5EF4-FFF2-40B4-BE49-F238E27FC236}">
                <a16:creationId xmlns:a16="http://schemas.microsoft.com/office/drawing/2014/main" id="{BE75544B-2239-464A-8B73-4AF5735E7C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16079E0-ABCB-6D42-A51F-72F17F7EE876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7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2386" name="Rectangle 2">
            <a:extLst>
              <a:ext uri="{FF2B5EF4-FFF2-40B4-BE49-F238E27FC236}">
                <a16:creationId xmlns:a16="http://schemas.microsoft.com/office/drawing/2014/main" id="{52FDBE15-F989-1D47-8C0B-63B966E88E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2387" name="Rectangle 3">
            <a:extLst>
              <a:ext uri="{FF2B5EF4-FFF2-40B4-BE49-F238E27FC236}">
                <a16:creationId xmlns:a16="http://schemas.microsoft.com/office/drawing/2014/main" id="{E0B260B5-BD06-3545-85B7-0634677BF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2">
            <a:extLst>
              <a:ext uri="{FF2B5EF4-FFF2-40B4-BE49-F238E27FC236}">
                <a16:creationId xmlns:a16="http://schemas.microsoft.com/office/drawing/2014/main" id="{23CE59A2-F504-304F-9FA0-F808C2D7CF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4" name="Rectangle 3">
            <a:extLst>
              <a:ext uri="{FF2B5EF4-FFF2-40B4-BE49-F238E27FC236}">
                <a16:creationId xmlns:a16="http://schemas.microsoft.com/office/drawing/2014/main" id="{5A07FC51-5261-654D-B748-400FC103A4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Rectangle 2">
            <a:extLst>
              <a:ext uri="{FF2B5EF4-FFF2-40B4-BE49-F238E27FC236}">
                <a16:creationId xmlns:a16="http://schemas.microsoft.com/office/drawing/2014/main" id="{C9763366-D130-D443-B7E9-835DE6923E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2" name="Rectangle 3">
            <a:extLst>
              <a:ext uri="{FF2B5EF4-FFF2-40B4-BE49-F238E27FC236}">
                <a16:creationId xmlns:a16="http://schemas.microsoft.com/office/drawing/2014/main" id="{1546C220-FB72-994B-BB6B-799140FDF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Rectangle 2">
            <a:extLst>
              <a:ext uri="{FF2B5EF4-FFF2-40B4-BE49-F238E27FC236}">
                <a16:creationId xmlns:a16="http://schemas.microsoft.com/office/drawing/2014/main" id="{D42F6AF0-BC96-A042-85AA-3E1560FD25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0" name="Rectangle 3">
            <a:extLst>
              <a:ext uri="{FF2B5EF4-FFF2-40B4-BE49-F238E27FC236}">
                <a16:creationId xmlns:a16="http://schemas.microsoft.com/office/drawing/2014/main" id="{122919D3-F2AE-A141-858A-0BC9C9E74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52719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>
            <a:extLst>
              <a:ext uri="{FF2B5EF4-FFF2-40B4-BE49-F238E27FC236}">
                <a16:creationId xmlns:a16="http://schemas.microsoft.com/office/drawing/2014/main" id="{0612B713-D11E-444D-9A67-A0191C3774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F5E202B-A08B-3D4E-AB1A-70CDF33CEE12}" type="slidenum">
              <a:rPr lang="en-US" altLang="en-US" smtClean="0">
                <a:solidFill>
                  <a:srgbClr val="000000"/>
                </a:solidFill>
              </a:rPr>
              <a:pPr/>
              <a:t>2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A5387BAF-FEDF-DC4D-A183-9E49E7EC7F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76BF6935-3D95-B746-98C0-8491CE157B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Rectangle 7">
            <a:extLst>
              <a:ext uri="{FF2B5EF4-FFF2-40B4-BE49-F238E27FC236}">
                <a16:creationId xmlns:a16="http://schemas.microsoft.com/office/drawing/2014/main" id="{1AC17099-B291-5146-A9B4-47A433678E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59146F8-CFFF-4341-A884-AA876F6E4680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3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83650" name="Rectangle 2">
            <a:extLst>
              <a:ext uri="{FF2B5EF4-FFF2-40B4-BE49-F238E27FC236}">
                <a16:creationId xmlns:a16="http://schemas.microsoft.com/office/drawing/2014/main" id="{D2CEBED9-6629-C440-A7D2-20FF0AC4FE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3651" name="Rectangle 3">
            <a:extLst>
              <a:ext uri="{FF2B5EF4-FFF2-40B4-BE49-F238E27FC236}">
                <a16:creationId xmlns:a16="http://schemas.microsoft.com/office/drawing/2014/main" id="{C4C96882-A6DE-2949-8438-238E44DF05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Rectangle 2">
            <a:extLst>
              <a:ext uri="{FF2B5EF4-FFF2-40B4-BE49-F238E27FC236}">
                <a16:creationId xmlns:a16="http://schemas.microsoft.com/office/drawing/2014/main" id="{B010A213-7EBB-9F40-9525-E203D012EC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2" name="Rectangle 3">
            <a:extLst>
              <a:ext uri="{FF2B5EF4-FFF2-40B4-BE49-F238E27FC236}">
                <a16:creationId xmlns:a16="http://schemas.microsoft.com/office/drawing/2014/main" id="{36244B4F-7A58-F349-B646-F1308D3D07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Rectangle 2">
            <a:extLst>
              <a:ext uri="{FF2B5EF4-FFF2-40B4-BE49-F238E27FC236}">
                <a16:creationId xmlns:a16="http://schemas.microsoft.com/office/drawing/2014/main" id="{9FAD4371-E4F2-4A44-9B21-A03405C4A2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0" name="Rectangle 3">
            <a:extLst>
              <a:ext uri="{FF2B5EF4-FFF2-40B4-BE49-F238E27FC236}">
                <a16:creationId xmlns:a16="http://schemas.microsoft.com/office/drawing/2014/main" id="{D0B5FD19-D7FE-4343-92AC-AADF1418DA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2">
            <a:extLst>
              <a:ext uri="{FF2B5EF4-FFF2-40B4-BE49-F238E27FC236}">
                <a16:creationId xmlns:a16="http://schemas.microsoft.com/office/drawing/2014/main" id="{8038E9D5-D7E8-F140-9DD9-40810A5330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8" name="Rectangle 3">
            <a:extLst>
              <a:ext uri="{FF2B5EF4-FFF2-40B4-BE49-F238E27FC236}">
                <a16:creationId xmlns:a16="http://schemas.microsoft.com/office/drawing/2014/main" id="{73F3FBBB-18E1-F74D-ADAC-1C45FEFBA5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2">
            <a:extLst>
              <a:ext uri="{FF2B5EF4-FFF2-40B4-BE49-F238E27FC236}">
                <a16:creationId xmlns:a16="http://schemas.microsoft.com/office/drawing/2014/main" id="{A5BEEFA9-9A11-7547-8AD5-6CEF6FD0E7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6" name="Rectangle 3">
            <a:extLst>
              <a:ext uri="{FF2B5EF4-FFF2-40B4-BE49-F238E27FC236}">
                <a16:creationId xmlns:a16="http://schemas.microsoft.com/office/drawing/2014/main" id="{076D2589-D2F4-FF4A-BFAF-A5433DF0A8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Rectangle 2">
            <a:extLst>
              <a:ext uri="{FF2B5EF4-FFF2-40B4-BE49-F238E27FC236}">
                <a16:creationId xmlns:a16="http://schemas.microsoft.com/office/drawing/2014/main" id="{6020A8C9-66EE-0347-91DB-5EF044B0A6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4" name="Rectangle 3">
            <a:extLst>
              <a:ext uri="{FF2B5EF4-FFF2-40B4-BE49-F238E27FC236}">
                <a16:creationId xmlns:a16="http://schemas.microsoft.com/office/drawing/2014/main" id="{1DE3CADC-BE06-5645-AC1D-E888F43EDE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Rectangle 2">
            <a:extLst>
              <a:ext uri="{FF2B5EF4-FFF2-40B4-BE49-F238E27FC236}">
                <a16:creationId xmlns:a16="http://schemas.microsoft.com/office/drawing/2014/main" id="{5FB72898-195E-104D-9DF6-4F569A17EC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2" name="Rectangle 3">
            <a:extLst>
              <a:ext uri="{FF2B5EF4-FFF2-40B4-BE49-F238E27FC236}">
                <a16:creationId xmlns:a16="http://schemas.microsoft.com/office/drawing/2014/main" id="{E1FE913D-7E9C-704A-AFDD-E0A11C9045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2">
            <a:extLst>
              <a:ext uri="{FF2B5EF4-FFF2-40B4-BE49-F238E27FC236}">
                <a16:creationId xmlns:a16="http://schemas.microsoft.com/office/drawing/2014/main" id="{7A9E0807-F9F8-0645-80C9-9DE08193A6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0" name="Rectangle 3">
            <a:extLst>
              <a:ext uri="{FF2B5EF4-FFF2-40B4-BE49-F238E27FC236}">
                <a16:creationId xmlns:a16="http://schemas.microsoft.com/office/drawing/2014/main" id="{9C5DA53B-C6D8-E549-A4D7-A458C42D99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Rectangle 2">
            <a:extLst>
              <a:ext uri="{FF2B5EF4-FFF2-40B4-BE49-F238E27FC236}">
                <a16:creationId xmlns:a16="http://schemas.microsoft.com/office/drawing/2014/main" id="{267C9582-3719-3B41-8C42-210F56AE81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8" name="Rectangle 3">
            <a:extLst>
              <a:ext uri="{FF2B5EF4-FFF2-40B4-BE49-F238E27FC236}">
                <a16:creationId xmlns:a16="http://schemas.microsoft.com/office/drawing/2014/main" id="{E109551A-7539-F041-9801-17953099F4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>
            <a:extLst>
              <a:ext uri="{FF2B5EF4-FFF2-40B4-BE49-F238E27FC236}">
                <a16:creationId xmlns:a16="http://schemas.microsoft.com/office/drawing/2014/main" id="{53F714CC-D85E-0441-A34D-A24D454600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6" name="Rectangle 3">
            <a:extLst>
              <a:ext uri="{FF2B5EF4-FFF2-40B4-BE49-F238E27FC236}">
                <a16:creationId xmlns:a16="http://schemas.microsoft.com/office/drawing/2014/main" id="{4E18FE81-06F8-B246-8184-5375103D07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>
            <a:extLst>
              <a:ext uri="{FF2B5EF4-FFF2-40B4-BE49-F238E27FC236}">
                <a16:creationId xmlns:a16="http://schemas.microsoft.com/office/drawing/2014/main" id="{4F9D22D2-9384-5D44-9663-8455E0673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AF0145B-CCC0-9140-B9EE-D6A46434EF75}" type="slidenum">
              <a:rPr lang="en-US" altLang="en-US" smtClean="0">
                <a:solidFill>
                  <a:srgbClr val="000000"/>
                </a:solidFill>
              </a:rPr>
              <a:pPr/>
              <a:t>2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0CECF8AE-1818-1F41-9FDA-627EC10F22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78EB5F8E-4E5B-FF4E-A696-87CADA54D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>
            <a:extLst>
              <a:ext uri="{FF2B5EF4-FFF2-40B4-BE49-F238E27FC236}">
                <a16:creationId xmlns:a16="http://schemas.microsoft.com/office/drawing/2014/main" id="{5C74C32B-8D6B-2647-B659-DC853B7063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4" name="Rectangle 3">
            <a:extLst>
              <a:ext uri="{FF2B5EF4-FFF2-40B4-BE49-F238E27FC236}">
                <a16:creationId xmlns:a16="http://schemas.microsoft.com/office/drawing/2014/main" id="{E5B4300B-C992-6548-A363-E5A612EE7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Rectangle 2">
            <a:extLst>
              <a:ext uri="{FF2B5EF4-FFF2-40B4-BE49-F238E27FC236}">
                <a16:creationId xmlns:a16="http://schemas.microsoft.com/office/drawing/2014/main" id="{8DEE36DE-A98B-9B4E-96F8-4B48524715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02" name="Rectangle 3">
            <a:extLst>
              <a:ext uri="{FF2B5EF4-FFF2-40B4-BE49-F238E27FC236}">
                <a16:creationId xmlns:a16="http://schemas.microsoft.com/office/drawing/2014/main" id="{24A77538-1558-0A47-9372-B81B5490EC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>
            <a:extLst>
              <a:ext uri="{FF2B5EF4-FFF2-40B4-BE49-F238E27FC236}">
                <a16:creationId xmlns:a16="http://schemas.microsoft.com/office/drawing/2014/main" id="{9F729CD8-CB93-1548-A68D-84D5D9B5FD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9250" name="Rectangle 3">
            <a:extLst>
              <a:ext uri="{FF2B5EF4-FFF2-40B4-BE49-F238E27FC236}">
                <a16:creationId xmlns:a16="http://schemas.microsoft.com/office/drawing/2014/main" id="{934EBAFF-2FD5-5742-9FFC-6CED50210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2">
            <a:extLst>
              <a:ext uri="{FF2B5EF4-FFF2-40B4-BE49-F238E27FC236}">
                <a16:creationId xmlns:a16="http://schemas.microsoft.com/office/drawing/2014/main" id="{DDA67546-D8F8-564A-B227-454B9BD632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1298" name="Rectangle 3">
            <a:extLst>
              <a:ext uri="{FF2B5EF4-FFF2-40B4-BE49-F238E27FC236}">
                <a16:creationId xmlns:a16="http://schemas.microsoft.com/office/drawing/2014/main" id="{2343760F-0606-B14A-BE28-78050F820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Rectangle 2">
            <a:extLst>
              <a:ext uri="{FF2B5EF4-FFF2-40B4-BE49-F238E27FC236}">
                <a16:creationId xmlns:a16="http://schemas.microsoft.com/office/drawing/2014/main" id="{F0E73184-8418-354B-95B8-AE05A25399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3346" name="Rectangle 3">
            <a:extLst>
              <a:ext uri="{FF2B5EF4-FFF2-40B4-BE49-F238E27FC236}">
                <a16:creationId xmlns:a16="http://schemas.microsoft.com/office/drawing/2014/main" id="{559ACAE1-FEEE-A646-BB29-7C3B45DA71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Rectangle 2">
            <a:extLst>
              <a:ext uri="{FF2B5EF4-FFF2-40B4-BE49-F238E27FC236}">
                <a16:creationId xmlns:a16="http://schemas.microsoft.com/office/drawing/2014/main" id="{134ADD02-CBA6-5F44-B38A-A75601726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5394" name="Rectangle 3">
            <a:extLst>
              <a:ext uri="{FF2B5EF4-FFF2-40B4-BE49-F238E27FC236}">
                <a16:creationId xmlns:a16="http://schemas.microsoft.com/office/drawing/2014/main" id="{1DA3579F-3B02-5F46-8DBF-72DF12FDF2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Rectangle 7">
            <a:extLst>
              <a:ext uri="{FF2B5EF4-FFF2-40B4-BE49-F238E27FC236}">
                <a16:creationId xmlns:a16="http://schemas.microsoft.com/office/drawing/2014/main" id="{20010C2E-0892-B24A-BFB0-E7FBE88010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D5FBE83-9E7F-8446-9E57-202D4360C9B5}" type="slidenum">
              <a:rPr lang="en-US" altLang="en-US" smtClean="0">
                <a:solidFill>
                  <a:srgbClr val="000000"/>
                </a:solidFill>
              </a:rPr>
              <a:pPr/>
              <a:t>13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21538" name="Rectangle 2">
            <a:extLst>
              <a:ext uri="{FF2B5EF4-FFF2-40B4-BE49-F238E27FC236}">
                <a16:creationId xmlns:a16="http://schemas.microsoft.com/office/drawing/2014/main" id="{75CE767B-09AF-0742-8FC5-40E5CC753D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1539" name="Rectangle 3">
            <a:extLst>
              <a:ext uri="{FF2B5EF4-FFF2-40B4-BE49-F238E27FC236}">
                <a16:creationId xmlns:a16="http://schemas.microsoft.com/office/drawing/2014/main" id="{182D61D6-C35D-5B45-8172-4BEF572F4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>
                <a:ea typeface="ＭＳ Ｐゴシック" panose="020B0600070205080204" pitchFamily="34" charset="-128"/>
              </a:rPr>
              <a:t>What do we need ??? </a:t>
            </a:r>
          </a:p>
          <a:p>
            <a:endParaRPr lang="de-DE" altLang="en-US">
              <a:ea typeface="ＭＳ Ｐゴシック" panose="020B0600070205080204" pitchFamily="34" charset="-128"/>
            </a:endParaRPr>
          </a:p>
          <a:p>
            <a:r>
              <a:rPr lang="de-DE" altLang="en-US">
                <a:ea typeface="ＭＳ Ｐゴシック" panose="020B0600070205080204" pitchFamily="34" charset="-128"/>
              </a:rPr>
              <a:t>Lets draw on the blackboard the module high level figure</a:t>
            </a: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Rectangle 7">
            <a:extLst>
              <a:ext uri="{FF2B5EF4-FFF2-40B4-BE49-F238E27FC236}">
                <a16:creationId xmlns:a16="http://schemas.microsoft.com/office/drawing/2014/main" id="{0770ECBF-61C4-2A43-97B2-E4247CD64B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A93570C-026F-9248-AF8B-06E70D6135BE}" type="slidenum">
              <a:rPr lang="en-US" altLang="en-US" smtClean="0">
                <a:solidFill>
                  <a:srgbClr val="000000"/>
                </a:solidFill>
              </a:rPr>
              <a:pPr/>
              <a:t>13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23586" name="Rectangle 2">
            <a:extLst>
              <a:ext uri="{FF2B5EF4-FFF2-40B4-BE49-F238E27FC236}">
                <a16:creationId xmlns:a16="http://schemas.microsoft.com/office/drawing/2014/main" id="{1E685C19-16DA-AB4F-AA61-EEE8F30BE0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3587" name="Rectangle 3">
            <a:extLst>
              <a:ext uri="{FF2B5EF4-FFF2-40B4-BE49-F238E27FC236}">
                <a16:creationId xmlns:a16="http://schemas.microsoft.com/office/drawing/2014/main" id="{8A3B5741-BD96-EE4C-BDE1-8CF5A30D2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Rectangle 7">
            <a:extLst>
              <a:ext uri="{FF2B5EF4-FFF2-40B4-BE49-F238E27FC236}">
                <a16:creationId xmlns:a16="http://schemas.microsoft.com/office/drawing/2014/main" id="{E1360D83-BC6B-A746-8066-7FF0BDDC00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699DA52-5DE1-FD47-9601-6C2095E269F2}" type="slidenum">
              <a:rPr lang="en-US" altLang="en-US" smtClean="0">
                <a:solidFill>
                  <a:srgbClr val="000000"/>
                </a:solidFill>
              </a:rPr>
              <a:pPr/>
              <a:t>13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A13A574D-151D-4B44-923B-5BE4DB90A0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5635" name="Rectangle 3">
            <a:extLst>
              <a:ext uri="{FF2B5EF4-FFF2-40B4-BE49-F238E27FC236}">
                <a16:creationId xmlns:a16="http://schemas.microsoft.com/office/drawing/2014/main" id="{10565237-EE6B-D942-80C1-C6C576FFC7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Slide Image Placeholder 1">
            <a:extLst>
              <a:ext uri="{FF2B5EF4-FFF2-40B4-BE49-F238E27FC236}">
                <a16:creationId xmlns:a16="http://schemas.microsoft.com/office/drawing/2014/main" id="{CE75AD33-F1F0-4E47-9997-5C55ED737F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682" name="Notes Placeholder 2">
            <a:extLst>
              <a:ext uri="{FF2B5EF4-FFF2-40B4-BE49-F238E27FC236}">
                <a16:creationId xmlns:a16="http://schemas.microsoft.com/office/drawing/2014/main" id="{94CEFB75-268F-6143-8546-08E4071AFB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panose="020B0600070205080204" pitchFamily="34" charset="-128"/>
            </a:endParaRPr>
          </a:p>
        </p:txBody>
      </p:sp>
      <p:sp>
        <p:nvSpPr>
          <p:cNvPr id="327683" name="Slide Number Placeholder 3">
            <a:extLst>
              <a:ext uri="{FF2B5EF4-FFF2-40B4-BE49-F238E27FC236}">
                <a16:creationId xmlns:a16="http://schemas.microsoft.com/office/drawing/2014/main" id="{E860C300-6B37-5F4D-AC71-7ECCC44094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3F92975-C7FB-DE44-9A49-2C7910F54011}" type="slidenum">
              <a:rPr lang="en-US" altLang="en-US" smtClean="0">
                <a:solidFill>
                  <a:srgbClr val="000000"/>
                </a:solidFill>
              </a:rPr>
              <a:pPr/>
              <a:t>13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>
            <a:extLst>
              <a:ext uri="{FF2B5EF4-FFF2-40B4-BE49-F238E27FC236}">
                <a16:creationId xmlns:a16="http://schemas.microsoft.com/office/drawing/2014/main" id="{0FAB95C1-DBC0-1D4C-B77F-7CBD2E4FC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F2A3FAE-B339-044E-931F-49B6CE516F6E}" type="slidenum">
              <a:rPr lang="en-US" altLang="en-US" smtClean="0">
                <a:solidFill>
                  <a:srgbClr val="000000"/>
                </a:solidFill>
              </a:rPr>
              <a:pPr/>
              <a:t>2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1E69FE42-D634-D748-83B7-43AD7BACAA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E994E295-8237-D84E-BCED-DDCD634DB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>
            <a:extLst>
              <a:ext uri="{FF2B5EF4-FFF2-40B4-BE49-F238E27FC236}">
                <a16:creationId xmlns:a16="http://schemas.microsoft.com/office/drawing/2014/main" id="{66C56F92-972F-8448-ADC6-553170A4E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D194399-C299-FB4E-91AE-5E215D566751}" type="slidenum">
              <a:rPr lang="en-US" altLang="en-US" smtClean="0">
                <a:solidFill>
                  <a:srgbClr val="000000"/>
                </a:solidFill>
              </a:rPr>
              <a:pPr/>
              <a:t>13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29730" name="Rectangle 2">
            <a:extLst>
              <a:ext uri="{FF2B5EF4-FFF2-40B4-BE49-F238E27FC236}">
                <a16:creationId xmlns:a16="http://schemas.microsoft.com/office/drawing/2014/main" id="{14128518-5480-314F-A71F-4314CD318E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9731" name="Rectangle 3">
            <a:extLst>
              <a:ext uri="{FF2B5EF4-FFF2-40B4-BE49-F238E27FC236}">
                <a16:creationId xmlns:a16="http://schemas.microsoft.com/office/drawing/2014/main" id="{B9A1458C-CEF6-CD46-B46E-FA7659955E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Rectangle 7">
            <a:extLst>
              <a:ext uri="{FF2B5EF4-FFF2-40B4-BE49-F238E27FC236}">
                <a16:creationId xmlns:a16="http://schemas.microsoft.com/office/drawing/2014/main" id="{30392A12-5806-0848-845F-3BDC1DDE0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7027F2E-F2A6-364A-9EC5-18D6035AC274}" type="slidenum">
              <a:rPr lang="en-US" altLang="en-US" smtClean="0">
                <a:solidFill>
                  <a:srgbClr val="000000"/>
                </a:solidFill>
              </a:rPr>
              <a:pPr/>
              <a:t>13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1778" name="Rectangle 2">
            <a:extLst>
              <a:ext uri="{FF2B5EF4-FFF2-40B4-BE49-F238E27FC236}">
                <a16:creationId xmlns:a16="http://schemas.microsoft.com/office/drawing/2014/main" id="{98AA9B31-4607-824E-9982-1024306F41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1779" name="Rectangle 3">
            <a:extLst>
              <a:ext uri="{FF2B5EF4-FFF2-40B4-BE49-F238E27FC236}">
                <a16:creationId xmlns:a16="http://schemas.microsoft.com/office/drawing/2014/main" id="{6593107A-7697-2642-ADE9-EB1E7EFCBD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Rectangle 7">
            <a:extLst>
              <a:ext uri="{FF2B5EF4-FFF2-40B4-BE49-F238E27FC236}">
                <a16:creationId xmlns:a16="http://schemas.microsoft.com/office/drawing/2014/main" id="{CBAC1DD7-AB14-2F48-B60D-A7390E1A08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A1E680F-B20F-3548-B28E-3A173E3CB17B}" type="slidenum">
              <a:rPr lang="en-US" altLang="en-US" smtClean="0">
                <a:solidFill>
                  <a:srgbClr val="000000"/>
                </a:solidFill>
              </a:rPr>
              <a:pPr/>
              <a:t>14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3826" name="Rectangle 2">
            <a:extLst>
              <a:ext uri="{FF2B5EF4-FFF2-40B4-BE49-F238E27FC236}">
                <a16:creationId xmlns:a16="http://schemas.microsoft.com/office/drawing/2014/main" id="{81D0D7B4-201C-614A-B187-9988843C2A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3827" name="Rectangle 3">
            <a:extLst>
              <a:ext uri="{FF2B5EF4-FFF2-40B4-BE49-F238E27FC236}">
                <a16:creationId xmlns:a16="http://schemas.microsoft.com/office/drawing/2014/main" id="{AB03F9BD-696C-7D44-8A53-D3CE69170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3" name="Rectangle 7">
            <a:extLst>
              <a:ext uri="{FF2B5EF4-FFF2-40B4-BE49-F238E27FC236}">
                <a16:creationId xmlns:a16="http://schemas.microsoft.com/office/drawing/2014/main" id="{8559D710-79DD-3349-AF3F-896160977B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B211668-34B0-7C44-8B52-5BA916C4559B}" type="slidenum">
              <a:rPr lang="en-US" altLang="en-US" smtClean="0">
                <a:solidFill>
                  <a:srgbClr val="000000"/>
                </a:solidFill>
              </a:rPr>
              <a:pPr/>
              <a:t>14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5874" name="Rectangle 2">
            <a:extLst>
              <a:ext uri="{FF2B5EF4-FFF2-40B4-BE49-F238E27FC236}">
                <a16:creationId xmlns:a16="http://schemas.microsoft.com/office/drawing/2014/main" id="{9BAD214F-2F0B-1248-9659-B105C8CEE5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5875" name="Rectangle 3">
            <a:extLst>
              <a:ext uri="{FF2B5EF4-FFF2-40B4-BE49-F238E27FC236}">
                <a16:creationId xmlns:a16="http://schemas.microsoft.com/office/drawing/2014/main" id="{E691ED40-5DBC-514A-8819-6821A83A1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1" name="Rectangle 7">
            <a:extLst>
              <a:ext uri="{FF2B5EF4-FFF2-40B4-BE49-F238E27FC236}">
                <a16:creationId xmlns:a16="http://schemas.microsoft.com/office/drawing/2014/main" id="{17552A3D-D730-D94B-BC1C-1C5E88A8AC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4ECD7AC-6FDC-D146-8D6B-1EF4C8AC3EDE}" type="slidenum">
              <a:rPr lang="en-US" altLang="en-US" smtClean="0">
                <a:solidFill>
                  <a:srgbClr val="000000"/>
                </a:solidFill>
              </a:rPr>
              <a:pPr/>
              <a:t>14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7922" name="Rectangle 2">
            <a:extLst>
              <a:ext uri="{FF2B5EF4-FFF2-40B4-BE49-F238E27FC236}">
                <a16:creationId xmlns:a16="http://schemas.microsoft.com/office/drawing/2014/main" id="{ACAAD62C-4FC5-A147-945E-00B2E02B3D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23" name="Rectangle 3">
            <a:extLst>
              <a:ext uri="{FF2B5EF4-FFF2-40B4-BE49-F238E27FC236}">
                <a16:creationId xmlns:a16="http://schemas.microsoft.com/office/drawing/2014/main" id="{46D44C41-0893-464E-BEB1-FA81CE4F51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Rectangle 7">
            <a:extLst>
              <a:ext uri="{FF2B5EF4-FFF2-40B4-BE49-F238E27FC236}">
                <a16:creationId xmlns:a16="http://schemas.microsoft.com/office/drawing/2014/main" id="{59A9325C-176B-E242-A6C0-38E589D637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12E7A96-0D6D-4448-B888-5833A2F24D9B}" type="slidenum">
              <a:rPr lang="en-US" altLang="en-US" smtClean="0">
                <a:solidFill>
                  <a:srgbClr val="000000"/>
                </a:solidFill>
              </a:rPr>
              <a:pPr/>
              <a:t>14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9970" name="Rectangle 2">
            <a:extLst>
              <a:ext uri="{FF2B5EF4-FFF2-40B4-BE49-F238E27FC236}">
                <a16:creationId xmlns:a16="http://schemas.microsoft.com/office/drawing/2014/main" id="{6F962457-B167-0D43-B25F-9A437B0DC2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9971" name="Rectangle 3">
            <a:extLst>
              <a:ext uri="{FF2B5EF4-FFF2-40B4-BE49-F238E27FC236}">
                <a16:creationId xmlns:a16="http://schemas.microsoft.com/office/drawing/2014/main" id="{BE5D33FC-20C4-7740-8018-5C67298B4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Rectangle 7">
            <a:extLst>
              <a:ext uri="{FF2B5EF4-FFF2-40B4-BE49-F238E27FC236}">
                <a16:creationId xmlns:a16="http://schemas.microsoft.com/office/drawing/2014/main" id="{B95A743D-52E2-7847-8692-215D0387FF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F44F1FA-EBE9-0E4E-AC9F-4B03E5D8507E}" type="slidenum">
              <a:rPr lang="en-US" altLang="en-US" smtClean="0">
                <a:solidFill>
                  <a:srgbClr val="000000"/>
                </a:solidFill>
              </a:rPr>
              <a:pPr/>
              <a:t>14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42018" name="Rectangle 2">
            <a:extLst>
              <a:ext uri="{FF2B5EF4-FFF2-40B4-BE49-F238E27FC236}">
                <a16:creationId xmlns:a16="http://schemas.microsoft.com/office/drawing/2014/main" id="{1E418455-A53D-0840-BEE9-2F96E97767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2019" name="Rectangle 3">
            <a:extLst>
              <a:ext uri="{FF2B5EF4-FFF2-40B4-BE49-F238E27FC236}">
                <a16:creationId xmlns:a16="http://schemas.microsoft.com/office/drawing/2014/main" id="{7285AB4A-8BB4-9B40-97CB-D14F60FDC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Rectangle 7">
            <a:extLst>
              <a:ext uri="{FF2B5EF4-FFF2-40B4-BE49-F238E27FC236}">
                <a16:creationId xmlns:a16="http://schemas.microsoft.com/office/drawing/2014/main" id="{DF90472A-BAC8-C542-84E2-075FA66D26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A63580-FE04-474B-BA44-22BAC140D1E2}" type="slidenum">
              <a:rPr lang="en-US" altLang="en-US" smtClean="0">
                <a:solidFill>
                  <a:srgbClr val="000000"/>
                </a:solidFill>
              </a:rPr>
              <a:pPr/>
              <a:t>14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44066" name="Rectangle 2">
            <a:extLst>
              <a:ext uri="{FF2B5EF4-FFF2-40B4-BE49-F238E27FC236}">
                <a16:creationId xmlns:a16="http://schemas.microsoft.com/office/drawing/2014/main" id="{AA9EFBCF-D2A0-6441-BF3F-520F3105C8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4067" name="Rectangle 3">
            <a:extLst>
              <a:ext uri="{FF2B5EF4-FFF2-40B4-BE49-F238E27FC236}">
                <a16:creationId xmlns:a16="http://schemas.microsoft.com/office/drawing/2014/main" id="{1AB8E9E0-F299-3547-8B99-9104E07A78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Rectangle 7">
            <a:extLst>
              <a:ext uri="{FF2B5EF4-FFF2-40B4-BE49-F238E27FC236}">
                <a16:creationId xmlns:a16="http://schemas.microsoft.com/office/drawing/2014/main" id="{ED760252-A0A9-D24B-8D3A-9324E79869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067093A-E65C-6C49-A94C-E5F174A08C31}" type="slidenum">
              <a:rPr lang="en-US" altLang="en-US" smtClean="0">
                <a:solidFill>
                  <a:srgbClr val="000000"/>
                </a:solidFill>
              </a:rPr>
              <a:pPr/>
              <a:t>14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46114" name="Rectangle 2">
            <a:extLst>
              <a:ext uri="{FF2B5EF4-FFF2-40B4-BE49-F238E27FC236}">
                <a16:creationId xmlns:a16="http://schemas.microsoft.com/office/drawing/2014/main" id="{4F9D2F48-A797-304C-8374-E5944DBC0C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6115" name="Rectangle 3">
            <a:extLst>
              <a:ext uri="{FF2B5EF4-FFF2-40B4-BE49-F238E27FC236}">
                <a16:creationId xmlns:a16="http://schemas.microsoft.com/office/drawing/2014/main" id="{5BBC4125-B5A3-E34B-AB1D-508478975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Rectangle 7">
            <a:extLst>
              <a:ext uri="{FF2B5EF4-FFF2-40B4-BE49-F238E27FC236}">
                <a16:creationId xmlns:a16="http://schemas.microsoft.com/office/drawing/2014/main" id="{4BB3F0B9-06FF-6D48-97AA-D7968BA2C9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C75C464-8C18-374F-8AD6-4AFE9B7ADBBD}" type="slidenum">
              <a:rPr lang="en-US" altLang="en-US" smtClean="0">
                <a:solidFill>
                  <a:srgbClr val="000000"/>
                </a:solidFill>
              </a:rPr>
              <a:pPr/>
              <a:t>14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48162" name="Rectangle 2">
            <a:extLst>
              <a:ext uri="{FF2B5EF4-FFF2-40B4-BE49-F238E27FC236}">
                <a16:creationId xmlns:a16="http://schemas.microsoft.com/office/drawing/2014/main" id="{002719D4-64C7-0645-80D4-B1668CACD8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17988738-F1A2-FA40-B3FA-BAE85DD20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>
            <a:extLst>
              <a:ext uri="{FF2B5EF4-FFF2-40B4-BE49-F238E27FC236}">
                <a16:creationId xmlns:a16="http://schemas.microsoft.com/office/drawing/2014/main" id="{183B4279-8646-B04F-A30B-7B901DD41E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B35F3FA-7682-BC45-B9D3-2ED381743E6B}" type="slidenum">
              <a:rPr lang="en-US" altLang="en-US" smtClean="0">
                <a:solidFill>
                  <a:srgbClr val="000000"/>
                </a:solidFill>
              </a:rPr>
              <a:pPr/>
              <a:t>2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94BCE8E6-309F-2A49-9C81-11D52821B7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A995691A-FF1B-5342-984A-6EA98CBC83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Rectangle 7">
            <a:extLst>
              <a:ext uri="{FF2B5EF4-FFF2-40B4-BE49-F238E27FC236}">
                <a16:creationId xmlns:a16="http://schemas.microsoft.com/office/drawing/2014/main" id="{AE7FE32B-836E-BE41-BCD8-DB0C16F348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8E20A43-1D56-DC4B-8074-5D81134CF7DC}" type="slidenum">
              <a:rPr lang="en-US" altLang="en-US" smtClean="0">
                <a:solidFill>
                  <a:srgbClr val="000000"/>
                </a:solidFill>
              </a:rPr>
              <a:pPr/>
              <a:t>14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50210" name="Rectangle 2">
            <a:extLst>
              <a:ext uri="{FF2B5EF4-FFF2-40B4-BE49-F238E27FC236}">
                <a16:creationId xmlns:a16="http://schemas.microsoft.com/office/drawing/2014/main" id="{9A50B289-801B-954E-B8C2-693CD2A08D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0211" name="Rectangle 3">
            <a:extLst>
              <a:ext uri="{FF2B5EF4-FFF2-40B4-BE49-F238E27FC236}">
                <a16:creationId xmlns:a16="http://schemas.microsoft.com/office/drawing/2014/main" id="{E0A7CF51-DAAB-3B41-ADDF-5104D89DE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Rectangle 7">
            <a:extLst>
              <a:ext uri="{FF2B5EF4-FFF2-40B4-BE49-F238E27FC236}">
                <a16:creationId xmlns:a16="http://schemas.microsoft.com/office/drawing/2014/main" id="{20C3390C-5D7D-4344-BC79-C6B2DCDA6A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0CD79ED-76E8-9840-80A6-727802F8BDB0}" type="slidenum">
              <a:rPr lang="en-US" altLang="en-US" smtClean="0">
                <a:solidFill>
                  <a:srgbClr val="000000"/>
                </a:solidFill>
              </a:rPr>
              <a:pPr/>
              <a:t>14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52258" name="Rectangle 2">
            <a:extLst>
              <a:ext uri="{FF2B5EF4-FFF2-40B4-BE49-F238E27FC236}">
                <a16:creationId xmlns:a16="http://schemas.microsoft.com/office/drawing/2014/main" id="{81434D20-9FCF-6945-B3D1-66F115A7D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2259" name="Rectangle 3">
            <a:extLst>
              <a:ext uri="{FF2B5EF4-FFF2-40B4-BE49-F238E27FC236}">
                <a16:creationId xmlns:a16="http://schemas.microsoft.com/office/drawing/2014/main" id="{32E0F40D-173A-B144-AA4D-F619C03678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Rectangle 7">
            <a:extLst>
              <a:ext uri="{FF2B5EF4-FFF2-40B4-BE49-F238E27FC236}">
                <a16:creationId xmlns:a16="http://schemas.microsoft.com/office/drawing/2014/main" id="{CFB10359-83EF-FC41-9065-8F5B0BB8A6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178BEA9-30FA-F446-8DAB-6975E21D2F72}" type="slidenum">
              <a:rPr lang="en-US" altLang="en-US" smtClean="0">
                <a:solidFill>
                  <a:srgbClr val="000000"/>
                </a:solidFill>
              </a:rPr>
              <a:pPr/>
              <a:t>15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54306" name="Rectangle 2">
            <a:extLst>
              <a:ext uri="{FF2B5EF4-FFF2-40B4-BE49-F238E27FC236}">
                <a16:creationId xmlns:a16="http://schemas.microsoft.com/office/drawing/2014/main" id="{3299F2ED-B385-E743-903E-5681594940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4307" name="Rectangle 3">
            <a:extLst>
              <a:ext uri="{FF2B5EF4-FFF2-40B4-BE49-F238E27FC236}">
                <a16:creationId xmlns:a16="http://schemas.microsoft.com/office/drawing/2014/main" id="{04C0B6A5-7509-2A44-9436-678E7A9FA1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Rectangle 7">
            <a:extLst>
              <a:ext uri="{FF2B5EF4-FFF2-40B4-BE49-F238E27FC236}">
                <a16:creationId xmlns:a16="http://schemas.microsoft.com/office/drawing/2014/main" id="{D2CD6AFA-E96E-004E-82CB-7FF215D4B1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5C5D28F-991C-7B47-9650-7305B8DE3498}" type="slidenum">
              <a:rPr lang="en-US" altLang="en-US" smtClean="0">
                <a:solidFill>
                  <a:srgbClr val="000000"/>
                </a:solidFill>
              </a:rPr>
              <a:pPr/>
              <a:t>15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56354" name="Rectangle 2">
            <a:extLst>
              <a:ext uri="{FF2B5EF4-FFF2-40B4-BE49-F238E27FC236}">
                <a16:creationId xmlns:a16="http://schemas.microsoft.com/office/drawing/2014/main" id="{8D4C8D5E-8318-4F4A-B981-FA84B911B4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8A9BD8FE-5BBB-9D4B-B6CF-77297D03E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Rectangle 7">
            <a:extLst>
              <a:ext uri="{FF2B5EF4-FFF2-40B4-BE49-F238E27FC236}">
                <a16:creationId xmlns:a16="http://schemas.microsoft.com/office/drawing/2014/main" id="{90080E14-005A-E444-8547-C9A657AF53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0088940-3A9F-034B-A455-4FF855B01DB5}" type="slidenum">
              <a:rPr lang="en-US" altLang="en-US" smtClean="0">
                <a:solidFill>
                  <a:srgbClr val="000000"/>
                </a:solidFill>
              </a:rPr>
              <a:pPr/>
              <a:t>15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58402" name="Rectangle 2">
            <a:extLst>
              <a:ext uri="{FF2B5EF4-FFF2-40B4-BE49-F238E27FC236}">
                <a16:creationId xmlns:a16="http://schemas.microsoft.com/office/drawing/2014/main" id="{5283E932-BC30-2A44-945E-8DCA925339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03" name="Rectangle 3">
            <a:extLst>
              <a:ext uri="{FF2B5EF4-FFF2-40B4-BE49-F238E27FC236}">
                <a16:creationId xmlns:a16="http://schemas.microsoft.com/office/drawing/2014/main" id="{2C145BFA-EFC9-CB4D-A595-E4209D7C2A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Rectangle 7">
            <a:extLst>
              <a:ext uri="{FF2B5EF4-FFF2-40B4-BE49-F238E27FC236}">
                <a16:creationId xmlns:a16="http://schemas.microsoft.com/office/drawing/2014/main" id="{0FBB83B7-A5E2-924D-A083-1A2B1AA8F9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5B6C810-CA0E-F341-99E6-A43EB8DAC677}" type="slidenum">
              <a:rPr lang="en-US" altLang="en-US" smtClean="0">
                <a:solidFill>
                  <a:srgbClr val="000000"/>
                </a:solidFill>
              </a:rPr>
              <a:pPr/>
              <a:t>15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60450" name="Rectangle 2">
            <a:extLst>
              <a:ext uri="{FF2B5EF4-FFF2-40B4-BE49-F238E27FC236}">
                <a16:creationId xmlns:a16="http://schemas.microsoft.com/office/drawing/2014/main" id="{F78B882B-597E-F543-8771-49EFCB6DB0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0451" name="Rectangle 3">
            <a:extLst>
              <a:ext uri="{FF2B5EF4-FFF2-40B4-BE49-F238E27FC236}">
                <a16:creationId xmlns:a16="http://schemas.microsoft.com/office/drawing/2014/main" id="{4CC04F42-2DC2-5240-967F-13E107BA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Rectangle 7">
            <a:extLst>
              <a:ext uri="{FF2B5EF4-FFF2-40B4-BE49-F238E27FC236}">
                <a16:creationId xmlns:a16="http://schemas.microsoft.com/office/drawing/2014/main" id="{F4A969FD-D098-A840-A204-51D520C6E3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9D479D9-BFAD-8741-A2B7-A6D9A41888AC}" type="slidenum">
              <a:rPr lang="en-US" altLang="en-US" smtClean="0">
                <a:solidFill>
                  <a:srgbClr val="000000"/>
                </a:solidFill>
              </a:rPr>
              <a:pPr/>
              <a:t>15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62498" name="Rectangle 2">
            <a:extLst>
              <a:ext uri="{FF2B5EF4-FFF2-40B4-BE49-F238E27FC236}">
                <a16:creationId xmlns:a16="http://schemas.microsoft.com/office/drawing/2014/main" id="{A031C0C8-7FF4-9946-ABA8-D972EEAED1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EDA10474-5741-E342-A6C9-A2CD0EAC8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Rectangle 7">
            <a:extLst>
              <a:ext uri="{FF2B5EF4-FFF2-40B4-BE49-F238E27FC236}">
                <a16:creationId xmlns:a16="http://schemas.microsoft.com/office/drawing/2014/main" id="{2654EC50-BA60-5549-99E1-168B8C94B8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D6CB227-0E43-6541-878F-5920A8CF43AC}" type="slidenum">
              <a:rPr lang="en-US" altLang="en-US" smtClean="0">
                <a:solidFill>
                  <a:srgbClr val="000000"/>
                </a:solidFill>
              </a:rPr>
              <a:pPr/>
              <a:t>15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64546" name="Rectangle 2">
            <a:extLst>
              <a:ext uri="{FF2B5EF4-FFF2-40B4-BE49-F238E27FC236}">
                <a16:creationId xmlns:a16="http://schemas.microsoft.com/office/drawing/2014/main" id="{37E5E6E5-C89E-954C-8338-396B4E1D28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4547" name="Rectangle 3">
            <a:extLst>
              <a:ext uri="{FF2B5EF4-FFF2-40B4-BE49-F238E27FC236}">
                <a16:creationId xmlns:a16="http://schemas.microsoft.com/office/drawing/2014/main" id="{0759B339-F942-6A46-AE9B-0BB11E22AE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3" name="Rectangle 7">
            <a:extLst>
              <a:ext uri="{FF2B5EF4-FFF2-40B4-BE49-F238E27FC236}">
                <a16:creationId xmlns:a16="http://schemas.microsoft.com/office/drawing/2014/main" id="{06ED0C3B-AE69-D544-873D-2834AECC60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5450335-F89F-C84C-81FD-7E9DE92D3649}" type="slidenum">
              <a:rPr lang="en-US" altLang="en-US" smtClean="0">
                <a:solidFill>
                  <a:srgbClr val="000000"/>
                </a:solidFill>
              </a:rPr>
              <a:pPr/>
              <a:t>15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66594" name="Rectangle 2">
            <a:extLst>
              <a:ext uri="{FF2B5EF4-FFF2-40B4-BE49-F238E27FC236}">
                <a16:creationId xmlns:a16="http://schemas.microsoft.com/office/drawing/2014/main" id="{5125411E-75E0-9240-BF17-1CB31B0639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6595" name="Rectangle 3">
            <a:extLst>
              <a:ext uri="{FF2B5EF4-FFF2-40B4-BE49-F238E27FC236}">
                <a16:creationId xmlns:a16="http://schemas.microsoft.com/office/drawing/2014/main" id="{16604E6D-B84D-3B41-800B-00AEF7BF1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Rectangle 7">
            <a:extLst>
              <a:ext uri="{FF2B5EF4-FFF2-40B4-BE49-F238E27FC236}">
                <a16:creationId xmlns:a16="http://schemas.microsoft.com/office/drawing/2014/main" id="{8552F2CE-4895-EE48-BC3D-5F2258AB5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E0FB60A-D1EC-9D49-A1D1-867E76F21159}" type="slidenum">
              <a:rPr lang="en-US" altLang="en-US" smtClean="0">
                <a:solidFill>
                  <a:srgbClr val="000000"/>
                </a:solidFill>
              </a:rPr>
              <a:pPr/>
              <a:t>15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68642" name="Rectangle 2">
            <a:extLst>
              <a:ext uri="{FF2B5EF4-FFF2-40B4-BE49-F238E27FC236}">
                <a16:creationId xmlns:a16="http://schemas.microsoft.com/office/drawing/2014/main" id="{CF24B962-2E88-C640-83E5-9AEF6779E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43" name="Rectangle 3">
            <a:extLst>
              <a:ext uri="{FF2B5EF4-FFF2-40B4-BE49-F238E27FC236}">
                <a16:creationId xmlns:a16="http://schemas.microsoft.com/office/drawing/2014/main" id="{386C6CEB-1D33-4A46-92E9-5A15E887D6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>
            <a:extLst>
              <a:ext uri="{FF2B5EF4-FFF2-40B4-BE49-F238E27FC236}">
                <a16:creationId xmlns:a16="http://schemas.microsoft.com/office/drawing/2014/main" id="{08F48025-EB2A-904C-98D7-42D0F842F1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EFD911D-E6B5-3143-9731-859F9666391C}" type="slidenum">
              <a:rPr lang="en-US" altLang="en-US" smtClean="0">
                <a:solidFill>
                  <a:srgbClr val="000000"/>
                </a:solidFill>
              </a:rPr>
              <a:pPr/>
              <a:t>2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4626" name="Rectangle 2">
            <a:extLst>
              <a:ext uri="{FF2B5EF4-FFF2-40B4-BE49-F238E27FC236}">
                <a16:creationId xmlns:a16="http://schemas.microsoft.com/office/drawing/2014/main" id="{484DF4C7-17BB-514F-A17C-B6F158D30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EDE68730-26D3-744A-B255-FAD04D7CFC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89" name="Rectangle 7">
            <a:extLst>
              <a:ext uri="{FF2B5EF4-FFF2-40B4-BE49-F238E27FC236}">
                <a16:creationId xmlns:a16="http://schemas.microsoft.com/office/drawing/2014/main" id="{1754CFC2-8E0C-024B-8B0E-BC9FABC7E2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6927122-1673-E64A-A121-6BA3723A1A2C}" type="slidenum">
              <a:rPr lang="en-US" altLang="en-US" smtClean="0">
                <a:solidFill>
                  <a:srgbClr val="000000"/>
                </a:solidFill>
              </a:rPr>
              <a:pPr/>
              <a:t>1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70690" name="Rectangle 2">
            <a:extLst>
              <a:ext uri="{FF2B5EF4-FFF2-40B4-BE49-F238E27FC236}">
                <a16:creationId xmlns:a16="http://schemas.microsoft.com/office/drawing/2014/main" id="{71F24498-9CDD-1742-B157-840AF77A42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6AF1BB83-BE0C-3F42-90E2-45F09AF25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7" name="Rectangle 7">
            <a:extLst>
              <a:ext uri="{FF2B5EF4-FFF2-40B4-BE49-F238E27FC236}">
                <a16:creationId xmlns:a16="http://schemas.microsoft.com/office/drawing/2014/main" id="{BF5582F8-5329-5D41-93AD-1A7BE5C0EF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CC05428-2D88-E446-991C-FA7953E64014}" type="slidenum">
              <a:rPr lang="en-US" altLang="en-US" smtClean="0">
                <a:solidFill>
                  <a:srgbClr val="000000"/>
                </a:solidFill>
              </a:rPr>
              <a:pPr/>
              <a:t>15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72738" name="Rectangle 2">
            <a:extLst>
              <a:ext uri="{FF2B5EF4-FFF2-40B4-BE49-F238E27FC236}">
                <a16:creationId xmlns:a16="http://schemas.microsoft.com/office/drawing/2014/main" id="{BA29ACE7-6F66-7C4E-924D-DDEC7E2724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2739" name="Rectangle 3">
            <a:extLst>
              <a:ext uri="{FF2B5EF4-FFF2-40B4-BE49-F238E27FC236}">
                <a16:creationId xmlns:a16="http://schemas.microsoft.com/office/drawing/2014/main" id="{58665A8F-2AF0-4E4E-9C96-4FC0BFED1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5" name="Rectangle 7">
            <a:extLst>
              <a:ext uri="{FF2B5EF4-FFF2-40B4-BE49-F238E27FC236}">
                <a16:creationId xmlns:a16="http://schemas.microsoft.com/office/drawing/2014/main" id="{62C07DF8-9A35-D640-A8B9-CF2141816A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8AD59DE-6AF8-E54A-87AF-87124642915F}" type="slidenum">
              <a:rPr lang="en-US" altLang="en-US" smtClean="0">
                <a:solidFill>
                  <a:srgbClr val="000000"/>
                </a:solidFill>
              </a:rPr>
              <a:pPr/>
              <a:t>16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74786" name="Rectangle 2">
            <a:extLst>
              <a:ext uri="{FF2B5EF4-FFF2-40B4-BE49-F238E27FC236}">
                <a16:creationId xmlns:a16="http://schemas.microsoft.com/office/drawing/2014/main" id="{3EBFA069-1F48-AE4A-AD58-CF758500D8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4787" name="Rectangle 3">
            <a:extLst>
              <a:ext uri="{FF2B5EF4-FFF2-40B4-BE49-F238E27FC236}">
                <a16:creationId xmlns:a16="http://schemas.microsoft.com/office/drawing/2014/main" id="{658B4CF4-75D7-DF4F-9250-F41DD405CE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3" name="Rectangle 7">
            <a:extLst>
              <a:ext uri="{FF2B5EF4-FFF2-40B4-BE49-F238E27FC236}">
                <a16:creationId xmlns:a16="http://schemas.microsoft.com/office/drawing/2014/main" id="{4FFB3025-D31C-0D48-93DC-BF4779B5F8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796C823-CDDF-F046-9E41-8E628C084FA9}" type="slidenum">
              <a:rPr lang="en-US" altLang="en-US" smtClean="0">
                <a:solidFill>
                  <a:srgbClr val="000000"/>
                </a:solidFill>
              </a:rPr>
              <a:pPr/>
              <a:t>16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76834" name="Rectangle 2">
            <a:extLst>
              <a:ext uri="{FF2B5EF4-FFF2-40B4-BE49-F238E27FC236}">
                <a16:creationId xmlns:a16="http://schemas.microsoft.com/office/drawing/2014/main" id="{0DA6D637-303B-1C43-ADA4-C581E0922A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63D68A98-6FBE-1540-9852-01DD7EC357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Rectangle 7">
            <a:extLst>
              <a:ext uri="{FF2B5EF4-FFF2-40B4-BE49-F238E27FC236}">
                <a16:creationId xmlns:a16="http://schemas.microsoft.com/office/drawing/2014/main" id="{BA0FAB65-9F02-6D4A-A081-AA8C9F7BF7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E660EDB-19EC-F146-8E36-EEE357E62D7D}" type="slidenum">
              <a:rPr lang="en-US" altLang="en-US" smtClean="0">
                <a:solidFill>
                  <a:srgbClr val="000000"/>
                </a:solidFill>
              </a:rPr>
              <a:pPr/>
              <a:t>16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78882" name="Rectangle 2">
            <a:extLst>
              <a:ext uri="{FF2B5EF4-FFF2-40B4-BE49-F238E27FC236}">
                <a16:creationId xmlns:a16="http://schemas.microsoft.com/office/drawing/2014/main" id="{C94FDE3C-B638-644C-84BE-817A57184C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883" name="Rectangle 3">
            <a:extLst>
              <a:ext uri="{FF2B5EF4-FFF2-40B4-BE49-F238E27FC236}">
                <a16:creationId xmlns:a16="http://schemas.microsoft.com/office/drawing/2014/main" id="{83FA3DB3-C582-F743-B4D7-32389C0B5C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7">
            <a:extLst>
              <a:ext uri="{FF2B5EF4-FFF2-40B4-BE49-F238E27FC236}">
                <a16:creationId xmlns:a16="http://schemas.microsoft.com/office/drawing/2014/main" id="{61716463-35F6-214E-B954-9AD7D9F50F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B6B7F1C-4578-C343-A282-CFCD45BAD2AC}" type="slidenum">
              <a:rPr lang="en-US" altLang="en-US" smtClean="0">
                <a:solidFill>
                  <a:srgbClr val="000000"/>
                </a:solidFill>
              </a:rPr>
              <a:pPr/>
              <a:t>16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80930" name="Rectangle 2">
            <a:extLst>
              <a:ext uri="{FF2B5EF4-FFF2-40B4-BE49-F238E27FC236}">
                <a16:creationId xmlns:a16="http://schemas.microsoft.com/office/drawing/2014/main" id="{65CB3375-05F9-E546-80B8-B9886E1529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0931" name="Rectangle 3">
            <a:extLst>
              <a:ext uri="{FF2B5EF4-FFF2-40B4-BE49-F238E27FC236}">
                <a16:creationId xmlns:a16="http://schemas.microsoft.com/office/drawing/2014/main" id="{8151258D-A3A4-3B49-948F-C526D82E62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7" name="Rectangle 7">
            <a:extLst>
              <a:ext uri="{FF2B5EF4-FFF2-40B4-BE49-F238E27FC236}">
                <a16:creationId xmlns:a16="http://schemas.microsoft.com/office/drawing/2014/main" id="{A1A5ED23-D8EA-2C48-806C-4204E5C5D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E60BCA-1C0C-3844-83C6-38C44A0F0157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4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82978" name="Rectangle 2">
            <a:extLst>
              <a:ext uri="{FF2B5EF4-FFF2-40B4-BE49-F238E27FC236}">
                <a16:creationId xmlns:a16="http://schemas.microsoft.com/office/drawing/2014/main" id="{D54F6EED-515A-2A4A-8BBD-A142C47C4B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2979" name="Rectangle 3">
            <a:extLst>
              <a:ext uri="{FF2B5EF4-FFF2-40B4-BE49-F238E27FC236}">
                <a16:creationId xmlns:a16="http://schemas.microsoft.com/office/drawing/2014/main" id="{01F8EAEB-9E38-764A-B5FE-2DF805BE9D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49" name="Rectangle 7">
            <a:extLst>
              <a:ext uri="{FF2B5EF4-FFF2-40B4-BE49-F238E27FC236}">
                <a16:creationId xmlns:a16="http://schemas.microsoft.com/office/drawing/2014/main" id="{803BCECA-E075-7E4F-9CF4-F19C3A2C07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EAEED24-3B30-7541-BA42-7BF2D328976E}" type="slidenum">
              <a:rPr lang="en-US" altLang="en-US" smtClean="0">
                <a:solidFill>
                  <a:srgbClr val="000000"/>
                </a:solidFill>
              </a:rPr>
              <a:pPr/>
              <a:t>16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86050" name="Rectangle 2">
            <a:extLst>
              <a:ext uri="{FF2B5EF4-FFF2-40B4-BE49-F238E27FC236}">
                <a16:creationId xmlns:a16="http://schemas.microsoft.com/office/drawing/2014/main" id="{7E00624B-7CE8-624B-AC30-B7BAE62CAE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6051" name="Rectangle 3">
            <a:extLst>
              <a:ext uri="{FF2B5EF4-FFF2-40B4-BE49-F238E27FC236}">
                <a16:creationId xmlns:a16="http://schemas.microsoft.com/office/drawing/2014/main" id="{0429E05F-13DF-4C4F-B2E9-F1B14E3337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7" name="Rectangle 7">
            <a:extLst>
              <a:ext uri="{FF2B5EF4-FFF2-40B4-BE49-F238E27FC236}">
                <a16:creationId xmlns:a16="http://schemas.microsoft.com/office/drawing/2014/main" id="{00D4C665-5E6E-F84F-8636-A0C9A823FF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E25187C-73B8-AD4E-A980-342E328090E7}" type="slidenum">
              <a:rPr lang="en-US" altLang="en-US" smtClean="0">
                <a:solidFill>
                  <a:srgbClr val="000000"/>
                </a:solidFill>
              </a:rPr>
              <a:pPr/>
              <a:t>16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88098" name="Rectangle 2">
            <a:extLst>
              <a:ext uri="{FF2B5EF4-FFF2-40B4-BE49-F238E27FC236}">
                <a16:creationId xmlns:a16="http://schemas.microsoft.com/office/drawing/2014/main" id="{876B96B0-29BC-F747-8525-BEC7AE5122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DA769E91-FC0E-394B-AFE2-FEDF3B17BE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5" name="Rectangle 7">
            <a:extLst>
              <a:ext uri="{FF2B5EF4-FFF2-40B4-BE49-F238E27FC236}">
                <a16:creationId xmlns:a16="http://schemas.microsoft.com/office/drawing/2014/main" id="{FD2925D5-A013-844A-AD42-D702D29B70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1056447-E8AA-9541-8CA1-B1C78E65994B}" type="slidenum">
              <a:rPr lang="en-US" altLang="en-US" smtClean="0">
                <a:solidFill>
                  <a:srgbClr val="000000"/>
                </a:solidFill>
              </a:rPr>
              <a:pPr/>
              <a:t>16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90146" name="Rectangle 2">
            <a:extLst>
              <a:ext uri="{FF2B5EF4-FFF2-40B4-BE49-F238E27FC236}">
                <a16:creationId xmlns:a16="http://schemas.microsoft.com/office/drawing/2014/main" id="{BAD240BE-902A-134F-8C89-EEC5104B9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A4D3AE83-48FB-FF41-A568-E211E9A615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DBDA99D-DB50-8644-AAA7-8BD0BAA82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2A370B1-E5CC-4748-9BD1-18E25E28D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B58F89C-37F5-B943-9974-F0DFD85AC31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81B6A47-F33F-2845-8DD7-687687E39B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0FF720B-D236-654C-87A4-329C0D8A95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9D0250-EF61-D741-99A2-99D9681895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DDE138-6D28-3A43-9652-0EB8E00243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244450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8266D7-0455-2947-AD06-4DAAA9010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BD33146-895D-2E46-8E41-29555DDC40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E11F56-6464-F944-A7FD-5A93B8F54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799363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77105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9120368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5213775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819460417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50518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320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169541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7093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80BFBF7-395E-8C40-9305-A4D129FDF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AA345FE8-2F75-964E-99BB-3B1F64D4E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391AC216-2D7E-3B45-B243-1EA9919F0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337291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552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4CEA3D-5E85-3348-87B7-D02FBCCF5C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07D9AF-648E-7B43-99BE-31BD639C63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A6BB08-6F85-9143-8905-8D6B289245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1132792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62179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25970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57468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995844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4455401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72987831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4715763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73144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774075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17881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82FEA31-1389-BE45-88F3-03506CEC451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3620BD4-6ED2-4C47-AFCE-D205948904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22C8B-E850-6345-84F9-34355EA4F4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2989173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6B3E8A-0B55-F04E-9382-B9E127500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2406B8E3-A5FC-1B45-96B6-C2EB2F508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7A06BF73-582F-7549-B02C-BD130C02C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3820276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12787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1034507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9055864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864248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27630410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963083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29693637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918357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0243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EBFD7167-9F87-0C46-878F-284F903A7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352833F-F57F-FE48-A9DC-3C4955C03A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1A71AC4-3C36-894F-9EED-7DD4BCAC3CE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ECFAAE7-6075-9C42-81B6-785ED60547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AF31F59-095C-574D-B26F-A7C6FA77B5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8E2FAD6-9389-E54A-B106-17F92FF137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FDB0E37-1BE0-F94E-BEA3-32EF9554BC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731077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175186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55491706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1F473F2A-71D8-2D4F-8F44-7DA52AD20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372821F9-DA5C-E54A-B971-6850CC538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6D43D0F-CC2D-3D4C-A111-1A033F5C054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199" y="1123950"/>
            <a:ext cx="8229601" cy="22479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B44EEC-BB96-A54E-9308-739526EC6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D44BCAB-9106-7044-8FB6-C499610B6C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5E466DD-E054-A44F-825A-737BF22CA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77570E7-03F6-354C-A8F1-07314C56DF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9729527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87052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77F06C5-2E42-904B-8F6A-E71F568207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CB39082-6D62-724D-AF9D-1C52D97A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4C61CD-3606-FF49-8270-2B02645D33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345259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3FC75A-1DD6-0649-8D33-184443D7CC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C1711F0-0DDE-E845-AD50-4344190865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084CD2-3958-E248-8F20-C932267265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886501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517B25-22BA-C44C-B0B0-B0EAF9C63B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F7658B4-9E85-6F4F-BB36-DE70F23A9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118EAC-5D42-E846-AD29-13C3F9264F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478424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16019FA-3BE7-F244-A198-625E5F20AC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D9216A7-1CEF-AF4D-88C3-340C7BAD1A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538F7-761C-EE4F-BA80-154CFB505C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8059207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8B085F1-215C-2F41-B4C4-953B10BAD9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8716688-814E-7347-8146-070BACA5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FC098D-D5BC-7C42-A189-6E7AAB373E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3401174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3AA013A-E157-1B41-9C5F-83F19BA92A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44B683-EB56-1F45-953A-B0DBAEE384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7D671-CE73-7244-8E82-0C26DAE7C2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0250618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5888664-9AFA-EB43-B87E-E52EBD319A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C3A6F2-C4EF-1C40-8045-387155DABF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D4481-8422-554B-A677-BB6FE0E8B2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091612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024285E-4057-A246-8D4F-13B6763CEE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70D9F6-6FFD-424D-89F1-0A79126A73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1B7497-E3CE-9642-998A-7817A23255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2585477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67EF8F7-9223-764F-B1AC-08AB76B276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2520F7-E57D-724F-B9F7-C7BD896625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C3CC2-0C69-6D4A-8EBA-E844F1E4A7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1570179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D62388A-6CA2-504D-B4F0-358FFB8D8E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FF28478-53D0-464C-977E-26777870C2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21E40F-EDE4-A441-B5CA-80D39B26AF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674311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D0F9AB-9155-854D-B653-592BB72EC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07B02B9-04FA-B645-A29C-29305891BC6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3C30B-7BB0-7245-9A6F-2F93DE92EF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9704829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DF53A04-4AED-D044-8678-B74AD4822B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EA6BAA0-BEB0-C448-8C2A-D79ACAF008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2E0FEF-C07A-0148-89E8-C935E591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76499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213291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701EAF4-2690-2F4E-A2D1-178F9097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BF57C1D-4A6B-0942-8B11-35D3AE077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DBFA674-B766-4A45-BD28-3786569563C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2A8607D-54EF-8D40-9B4C-7F7FD25551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924368E-74C9-124A-92FC-8D4DC1C94B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2B38A96-8EE5-7740-AEDA-DDE11E23AA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8DDC64A-4E63-2B4E-9706-00EEAF578A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0621099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205634-C713-254D-9188-7881CF3766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1365E02-9C95-7849-8131-F9EC8039B3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7D835-05D7-1245-89D2-2FF6EA4279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6115622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63626C-FD92-5F4E-8BF5-8EFDDD0B7B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C97AB32-51DA-864C-A1FC-94961648A3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37232-9038-2E45-9963-B752203953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5934927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984939-E843-2746-B9A8-A53E38F524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6778F8B-CE5F-FD42-A34B-1CD8CF5F8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6353D-F4EF-5443-BAF0-BA05210345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7067944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A9DE69F-3EBF-EF4E-BEE7-F837251314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55178AC-7BA6-DF49-8FCE-EE1AC34C20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2F6CA-E5FB-144E-B616-0768C3CC9B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369931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117B086-A974-7646-80BC-2435F7A1D8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48842F-B8D2-3C40-BE69-BE8D33591A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7B6E10-BDB7-DC40-9998-0A747EC24D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6203209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E7ED763C-ED42-B842-9BA6-3C30379207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08EC650-B0FA-8C4C-BDA6-0DC23BD96A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ADB5-30D5-D246-B6EF-4374B656F6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2540190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D2DB3BA-7D88-4E48-B8D8-191588D315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805894F-FB4D-464C-9835-49E6DC1EA0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8C735-2B82-C14C-9048-BD9A708F26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8098987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8BB1100-40EE-3B4A-B856-2836A0C720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6D2E41-E10E-E048-81C4-45FC1A1F10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F0F68-A537-C944-B6C7-7B1107D21E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6016898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79C0B0-4BE0-5A41-B990-8FAAFB1002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229FE8-F62E-B84C-B01E-0E6668BA49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E73CA-D0F6-2549-863C-3C52B4E7FF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059764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6E301AF-0BBB-9241-86CE-EBBD10429C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7C10B9D-38F4-4345-B0AA-258B5B1760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F848A-D2F6-9A4A-96E9-BC6A27CAD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344365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8D41B2-C62B-764D-BD99-909DF2D9D2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CACCA6-692B-514F-91C1-196277CF0F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A5B19-A31B-9242-BFFC-26D0D5177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8165589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AD25A9-9A23-9242-AA47-F8A9406E30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E40EFC-C9B3-C44C-B8F0-F06A63813D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20518-D3F2-3244-B9F4-E90F72659E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530635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C9C4275-D498-D64D-8423-C4E908DF3D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D80469-12AD-E54A-B646-5DC311740C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7B4763-0C6D-7541-8183-FA4C2C5F6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512342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0D75CBB-E064-084C-A532-F9B7459B80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20F0982-784C-0245-82B1-14366FAF18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4AA28-C6D8-9E4E-994E-77B36D72B1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733769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DF985BA-ED98-5A42-B4C8-14086310C9D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D3BBD19-C986-004D-AFAE-25856AA79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BF681-6DC5-514A-AFFD-DA2E853E94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06869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EDAD798-F6D5-914E-A06C-3BAC590A8B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B53491B-EC1D-6C42-AA76-762B4CCB06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52999-29A0-3C42-B639-10433C4BAB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86330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E27F1EA-25E2-7244-AED3-C4A323A8D8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0A2802-713B-0F4B-9CBB-1F67F7D84D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806C6-AABE-A14E-801A-442718E04E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2774221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CE0D355-FCFE-B844-ABC7-4E092DA73A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7AEC334-8BA1-7C4F-B336-BDBC213319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F8F5C9-5FD8-D14D-BA78-D3B4F6A169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324617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FBD3330-94FD-FF41-A0EB-6641A5C7FC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0BE2812-ABAD-8341-8F0E-31877B35CB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FCF38-23C9-A14A-A21D-EC4E2A1870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811594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3871C72-0926-3E49-82DE-68298BC8DE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EA834E9-2DE9-6F40-897B-CA89E18258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C0905-5527-0C4D-9797-B0D60CD3A4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006498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209DBE2-9DCB-A746-B0EE-2B8D13F566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C7F4D0-74EB-584A-AD2D-ABA36AD062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6DCF5-C45A-F542-B3BD-334AFC9DCE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3577880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18B8C12-5A9B-3743-B6A4-CFC8A1E332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0FFAB68-B843-B740-950D-3A10AEFBFA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037BCA-A39C-834B-A3F1-672CBC786F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9370395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1695BCD-504B-974A-A6AB-6E7D01931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0305457-5EDD-0C40-B23E-5A66EA66D5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54CF748-595C-F840-8702-3B3C50E2CCE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9E6DF39-C7F8-6A4A-A2EC-CBE07D4AD6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8F10594-5982-5544-8175-10962305D7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D5C0663-12B1-564D-9F5D-8D38FDAF3F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23AF29A-C366-244B-A40E-435C2698D5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7483111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F7BFFB9-79C5-2144-B7F2-C21EFE8F19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1E9944F-9F1C-174F-AB6B-D302CFDCC6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2223EB-402A-F441-B4CD-1E8FA28E2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381566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736E8BA-4D20-7844-B511-9DC82AB0F29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06B2B-4345-B040-9D37-7A57B187A6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EAC64-0FB8-3045-91E9-E6796D8694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2897781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15E070-B9E5-9E44-BB32-7DD7351ACA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8FEDCBD-5F08-314F-B5EF-6D9B22F9DA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556F1-09E0-9449-A84E-220BE2A0D2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7174649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9DEB01F-58F5-8F4F-AD3C-348F73AB2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C14A431C-CBB3-CF4E-AE3F-34A3FFAAE1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D5C6B4-15D8-6C40-ACC6-8A5B145CAF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057972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B8B1715-0743-2C4C-8D78-4AD27A6A999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2CED56D-7105-2E43-BB75-6018C0F3C1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4B491B-9141-B647-9854-85E7552AFF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2148617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D53AF65-E47E-254E-A44E-E948F3328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50703B6-317B-7D46-84A0-DE354B0D65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36D28A-3502-2540-ACD5-82ADFFC03A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067225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B0ACCE2-9093-9E4C-B907-91ADDDEF29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32F2EFC-4CD8-1045-8FCC-DB8FE35F0B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0D5ED-0B30-3947-ABAD-15336599B5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868425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1667341-E6A2-FF43-BA74-91B6959AF9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1D66A4A-56A9-DF46-9254-E873C3BBF4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E88584-C6DC-8E47-8EAF-2D1340BD49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8757037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DA3DCB8-C17F-AC4D-8449-F447B3C9BA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525DB44-9619-2945-8767-F4F0BFB1CF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DC7DF-9D36-BA4A-9986-368F6310F6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294134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3428AE-A9F6-3E43-A470-A31C020924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3486CD9-1137-1B41-98AF-E3B8C0D7F6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1DC9C1-E94F-E74D-8AC6-FA894B8828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4972698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0263E52-7910-1049-8D56-524CEBDEE7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472AE1E-1E42-C145-AB3C-C027EFA68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1963-8F1D-044C-823F-57E2EA8441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14258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1A66E8-451E-7B42-8F59-CB76353EAB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EFAAD55-6FCF-3B48-BBA2-1ECAD2D202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2C4F5-7DA5-A347-B4D8-50A3F733C5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6942983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CA30C168-CF70-8E45-A63C-003158A80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AAB4564-6F83-614C-A591-E76390A998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B334F7F-32D5-FD41-840A-25D427ACC45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37D7E0B-C85C-CF41-A7F4-1DCD22C79A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960AE18-E35D-F74E-A194-0B977005FD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5FCBC63-912B-6E4F-B924-E5075494DA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E9F7159-394D-AD42-9F4D-562D8EF4FF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74776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6640085-DA80-6245-A6A9-7D1DB0FF2F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765C67-92F9-E54F-B661-B8BE47104C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1E814B-09B6-C646-942F-E8420D7A67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111007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06468EF-B8FF-E34A-A3BF-8D47576D38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8030520-1B58-014D-8A17-B14CBC553B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6B24D-9D50-1C43-9DC4-87FCAD3FD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367049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76BD28A-9F6D-C443-A2D7-6963784A62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B8D387D-AC7C-C54D-A19F-8DD55D54AE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51255D-C817-A84A-AE69-A7F299AD34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942426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089263-C46B-AC4C-8689-8542AE0A74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79A0085-6FFD-5C41-AD26-11E7F4F6DB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B11036-ED74-DB44-858B-0A11E00F3D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9350882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29379C1-054E-AA43-B539-6B04D5F3DE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D4436A16-F068-F34A-85FE-BC2C83504A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8D7A-DB75-A04E-97EC-1404BAC982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949069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865EE23-9B28-8B43-AEEF-0BF762CCB0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DD6EA0B-9371-704C-9B92-79442E7FA65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641BB-9CB5-1C4E-9EAF-314207E442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71779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58E0E4-EE33-BF42-9743-D9F4D5F6DD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2F08BF2-000B-EE48-ACF3-AD49344E8D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D151C1-CE0A-C94C-8C50-E7F229376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163404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D85832-0B34-9B48-9F4E-D6404D1433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B01EB90-4883-9C49-8F6B-0AB6707E23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05F47A-6877-3541-9BD0-9A8005136B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651137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93D882-FAB9-484D-81DA-B5F360C8A2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17A8381-D723-7F46-AD6F-F29603B675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97ADD-DE28-9F4C-B02B-0155E9EAC4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142227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FF1DD93-DEAC-3E4B-B27E-5122D3CA15F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1E013DD-1D78-994B-AF81-02B8FF1586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B89C9-20BD-F740-8132-30C263ABBB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46650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9099A77-B6C0-404D-9AE9-2B5FA000D12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14A624-E3E6-234D-934B-D5B3F6C23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880D6-0E73-0049-B84A-9F0E74457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538845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598B5CA-A6A4-8F4B-A44C-56C81CA01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E4BD8D3-FFD5-1340-9071-A1870BA8B77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B3AA2AE-E4B5-D648-936D-1203642859D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DBC0E7D-4607-AA46-BF60-CB6798ADAD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4914232-32BF-B643-9602-9E84E954B9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AF2B969-B802-1C40-A5AD-E09B04CB62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A053237-F9D9-0C4D-94D4-01D99CDC4F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5259810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4909A4D-B0AB-A94C-AED5-96F63370D8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DD4743A-7A6D-1141-BF31-9BFE5A13E2B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755309-868A-F04F-BE7B-74BB6C8A5D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52799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4568927-E27F-4D4A-AE47-9BBD96EC21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19D54C5-8290-FA42-8D6E-F928DE649F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14F4-A3E8-D34B-9B1D-593DD8AC57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9109786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5F89D16-3BE8-DA4E-9CB3-037199C552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47046AA-116C-FD4B-B69E-AE8DB1DC64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4DC99-8312-8546-8952-0C5B28021A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347905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54ACB5A-01B9-8C4A-9865-C7F4917D2D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252546-8EE0-F144-B1C9-596A08AD2B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3282C-01EA-DE4A-8E4E-81D2AF4934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778760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794C05D-532E-D641-892D-6C4466DF9F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FFF8F11-F54C-494E-B419-5B5CA5A818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D3FE01-0072-8543-A8D8-CAB89167AB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329823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AB0E797-B726-8A4D-A84B-F8A71C90A5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CC09734-EC8A-2F43-8552-AC137FE5A95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CED59C-4C70-E841-B983-92E104F231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105459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4957E81-DE71-0049-B34C-1D0F1535E8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1E9B351-22CE-D14E-8A64-C3EA41752B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57792-523B-A240-9E9D-A9AE8C220C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56259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27788AA-A253-BD4E-86CE-12FFBEDDC7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541EDD-AE1A-B940-AAE0-5C3CB98CBA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3B6836-CB98-524F-93DD-AA234809C3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573947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5D4F09D-9414-7A41-804C-078DD75CDB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9540B14-2503-B148-ABBC-E26D23A4A8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1BD116-433F-7444-B747-1AC431F038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0494897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DF4EC04-F7A9-3C48-8435-1E20CC566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5F56BB6-7EF5-7647-A480-29C69333A2C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7F88F4-D504-9F43-9A99-19F178FA11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114793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71C159F-AF91-6649-83C2-2FDA2E943A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801F00A-93A8-4047-9257-DE06CC4686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75E33-641C-0C45-805C-1926571E65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737881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2F2ED6-5613-BE4F-A78B-EF58BAB655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589F21-D261-B747-BDBE-F7E43F896D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AA51E-40C7-824A-B277-00D5DE7B1D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590176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B376AA6-5E98-B04A-806F-525E026DA8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08B0675-D258-6348-A3EA-9675B2CD92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D0D59-D8D7-B640-B04C-D284610AB9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094653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D2CF8C7-2B1E-2B4A-80BF-18B83C13D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B7908BE-18ED-A746-ABB3-52F82D8914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CF396D6-B89F-6746-BD64-64D2196379B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6911D13-E4B6-EA44-95C1-FD3B97FDED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1A0A3B0-C2D9-0046-8ECB-9DC7A2CAF0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C36B67A-3FF7-964A-888E-12369495DD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C1F2BE3-BB68-A54E-8735-E6887A0B25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3936666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46091F4-7DE7-4245-8D54-D603BE4BB8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44A88E-A513-5C4B-9DCC-3D6D506C7A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5CD8D-048F-8C49-B8B4-002F3C247F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8021753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BD57842-4F38-2B42-858B-236AF585DF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80A2000-F3B9-2A44-98BB-7A6E1A1534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5E894F-47BA-1545-B9EE-E7CBFBF91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670125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07DE18-CCDC-544F-9F4A-1A10E11F8B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D0600AF-E6CA-C143-A7D5-54E16F9C0C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45DA7-85A8-6646-A777-75FBD3EFCD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6245678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63D1966-AA27-E740-B5AF-CD686B3183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104DBB6-677F-6A4B-9042-0FD3A549655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78ACB-D4B7-9C4B-9672-AB26D0A4C2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3894875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EEFF65D-653E-CC41-81C2-82FF400245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1353A08-E536-8544-A874-FA20DB756C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DDCC0-3EED-5D4A-B42B-E6E2A861F6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2356079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233D515-542F-9F46-A372-954B0A7BF6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C237F61-286D-C949-8B03-8175C604B75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6C6466-9F1E-144D-9C15-2212544086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168381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E3A213C-1750-1947-96CE-B6655CBEC2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59EE4EB-AAAE-B740-A92C-0EA1B48A78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5546B-EE58-AA4F-93F0-819DE59FA9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7815728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A06008-3276-D94F-8D10-7C3EA4EE92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15411B-0496-AB4B-81D5-41B4E21FB6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5E333A-BB8C-1D4A-BC5D-D9BC74857A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1023621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3EB9DA1-1969-9F48-8F9E-B84DE76E39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51BF8B3-17C3-E349-8FA8-EF9BB3A7BE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876A49-0313-1F41-A65D-BB9487F1BF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88097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42A4D52-B108-8740-8A26-311F5D6A58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59906E00-FE1F-BD4C-90BB-6149512DE5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9E5EC-96FC-1649-8879-E02BBE57F8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8384039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E120C5A-581A-7941-B0B1-F336209DE68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206CBB0-399F-784B-822D-3CED62F270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2004A3-B9CE-C249-B149-1CE642380B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05787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73FC849-F78D-5741-B0B7-D7A780809B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6399D47-F30C-D24C-8618-DFC394CFBC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58AFC-8082-7344-84DF-EB15C158BC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723604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6DAEA25-3695-894B-899B-E7EF8B0AB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latin typeface="Calibri" charset="0"/>
              </a:rPr>
              <a:t>Design of Digital Circuits 2017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Onur Mutlu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(Guest starring: Frank K. Gürkaynak and Aanjhan Ranganathan)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FB05D238-2B37-4A47-81C1-D4D895A9F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04704A81-6D7C-B94B-8EBC-AFD1DE658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charset="0"/>
              </a:rPr>
              <a:t>http://www.syssec.ethz.ch/education/Digitaltechnik_17</a:t>
            </a:r>
            <a:endParaRPr lang="de-CH" altLang="en-US" sz="1600">
              <a:solidFill>
                <a:srgbClr val="A81E5B"/>
              </a:solidFill>
              <a:latin typeface="Consola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89919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8934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92442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03412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20679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140961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716928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742653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5FD4547-74E8-E847-BC8A-75DEAEBFAD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2B2C53C-7E7B-344C-A9AC-590AC59149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73C39-C06E-D644-A044-31A5D5BC55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567755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0044970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46682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75326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9723442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89768C9-CC98-F440-9DF8-77E6966AE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AA542AD-A696-D84F-954B-5808281D9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0091972-2A6A-234F-B108-37F95A13767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9E08DA7-7701-BC46-A912-B3532D0B5D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CDAAF92-26B3-5A48-81F6-A973B5FF3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C0A9476-E326-3548-B2C7-96910FE87C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4C0F4C-40B1-AD49-B5A1-7FA028C182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9316785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0150756-8BE2-FF48-AD28-FB8EAF8C8E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D54BBC-DC61-5C43-832A-1BAA742D7D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7E7F43-6FE6-1748-A5F5-6F3D55FAC1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875970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B4EA413-58A8-B44F-AB27-AE43904946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66F3244-2266-164C-9230-5FA26E2731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9EA63-8B04-3245-9F24-F921733E2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6294216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8413B7-6836-7642-A1A7-1BD1978038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3F3BC3C-1E0C-E34E-BB37-10FB254074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1CA8D-7F0F-164E-96D0-9777DDA2BA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9874814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7CD8568-D295-9044-BEAF-01795A6298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DC9F362-DDAF-5F47-8C45-2806B710E4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1A4C69-2DE7-4243-89D6-2A9C519574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56176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E4F94F0-1E3E-4F4B-9618-F74A66B7E3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AE4319A-8556-5741-9FD3-CAB4BFD6B1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9F74A-3CF6-4141-85FD-8ED85E3FA3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363029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F431886-1422-6744-85EB-26C7BD9E4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3AAC8E-5341-EE4D-B56E-5315081EBB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57275-8451-2848-9851-DEB47A58A6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4763390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C3E8749-D697-D74C-826B-FBDA01BD97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6C3413C-624B-2E4A-B0B8-D6821EBB6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64F62-0AF1-D740-B9FC-1D68B66081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60833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59793D-3BF0-B247-ACE7-1FE2647092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28D1DCF-1AD2-B94C-BF27-4F7B9C3D08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8C0FC-6464-8F44-81C7-C779EF594E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138697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4A9BE27-06FB-C44A-AAAF-7163672DF1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44A8D9F-1EBB-4942-B0A5-BBFCBF5505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E40FAF-B0DC-3C48-BF2B-764092778C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7208896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61FE1EF-22CD-A34D-9BEE-353BB794F9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020BD7B-46C9-0046-BEC7-60B0D2E978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DB6E1-FCD7-DC4D-94AC-D7D67C605C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7162927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59636A1-ABF4-AF4B-B054-555FED4C82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5AA2BC-64C5-2348-BB40-DBC7CC2126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CF51E-7B98-DB4C-9D33-45A24EC67E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3782412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62048A-E6E6-9A45-930A-C6F70861A5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E1486E9-A198-E841-A9CC-BC7B881FBC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2F827-F16E-FD42-95C1-A0AA210447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3584578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7ED8EB0-EF29-1945-8625-5CD694A18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B1A5C496-97FB-864C-B623-23ACEFBF2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5C752472-A902-2145-9899-569685619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0481935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254028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147386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506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2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7.xml"/><Relationship Id="rId7" Type="http://schemas.openxmlformats.org/officeDocument/2006/relationships/slideLayout" Target="../slideLayouts/slideLayout151.xml"/><Relationship Id="rId12" Type="http://schemas.openxmlformats.org/officeDocument/2006/relationships/slideLayout" Target="../slideLayouts/slideLayout156.xml"/><Relationship Id="rId2" Type="http://schemas.openxmlformats.org/officeDocument/2006/relationships/slideLayout" Target="../slideLayouts/slideLayout146.xml"/><Relationship Id="rId1" Type="http://schemas.openxmlformats.org/officeDocument/2006/relationships/slideLayout" Target="../slideLayouts/slideLayout145.xml"/><Relationship Id="rId6" Type="http://schemas.openxmlformats.org/officeDocument/2006/relationships/slideLayout" Target="../slideLayouts/slideLayout150.xml"/><Relationship Id="rId11" Type="http://schemas.openxmlformats.org/officeDocument/2006/relationships/slideLayout" Target="../slideLayouts/slideLayout155.xml"/><Relationship Id="rId5" Type="http://schemas.openxmlformats.org/officeDocument/2006/relationships/slideLayout" Target="../slideLayouts/slideLayout149.xml"/><Relationship Id="rId10" Type="http://schemas.openxmlformats.org/officeDocument/2006/relationships/slideLayout" Target="../slideLayouts/slideLayout154.xml"/><Relationship Id="rId4" Type="http://schemas.openxmlformats.org/officeDocument/2006/relationships/slideLayout" Target="../slideLayouts/slideLayout148.xml"/><Relationship Id="rId9" Type="http://schemas.openxmlformats.org/officeDocument/2006/relationships/slideLayout" Target="../slideLayouts/slideLayout15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B64C30FD-43C2-8D4B-AAEF-20E924404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0DBCA06E-8E48-DC4F-962D-8EB3C41609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DC453C7-F608-A14B-951B-13D397BAA3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6484B53-5428-BB40-87E0-90750F2772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3DB019CD-C248-1A48-BC89-32AAAB6214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2" r:id="rId1"/>
    <p:sldLayoutId id="2147485941" r:id="rId2"/>
    <p:sldLayoutId id="2147485942" r:id="rId3"/>
    <p:sldLayoutId id="2147485943" r:id="rId4"/>
    <p:sldLayoutId id="2147485944" r:id="rId5"/>
    <p:sldLayoutId id="2147485945" r:id="rId6"/>
    <p:sldLayoutId id="2147485946" r:id="rId7"/>
    <p:sldLayoutId id="2147485947" r:id="rId8"/>
    <p:sldLayoutId id="2147485948" r:id="rId9"/>
    <p:sldLayoutId id="2147485949" r:id="rId10"/>
    <p:sldLayoutId id="2147485950" r:id="rId11"/>
    <p:sldLayoutId id="214748595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51779A7D-B848-614E-B1D8-3F44E4EA7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6A613966-0E3B-2840-9501-E090384CF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11620" name="Text Box 5">
            <a:extLst>
              <a:ext uri="{FF2B5EF4-FFF2-40B4-BE49-F238E27FC236}">
                <a16:creationId xmlns:a16="http://schemas.microsoft.com/office/drawing/2014/main" id="{C5B43D06-F99D-0E41-AC61-6AA995AC2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11621" name="TextBox 1">
            <a:extLst>
              <a:ext uri="{FF2B5EF4-FFF2-40B4-BE49-F238E27FC236}">
                <a16:creationId xmlns:a16="http://schemas.microsoft.com/office/drawing/2014/main" id="{1CA42A48-043F-864C-BD9C-5A8F1C8B9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defRPr/>
            </a:pPr>
            <a:fld id="{D280B707-7354-F94B-8933-EC3087B5894A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81" r:id="rId1"/>
    <p:sldLayoutId id="2147486039" r:id="rId2"/>
    <p:sldLayoutId id="2147486040" r:id="rId3"/>
    <p:sldLayoutId id="2147486041" r:id="rId4"/>
    <p:sldLayoutId id="2147486042" r:id="rId5"/>
    <p:sldLayoutId id="2147486043" r:id="rId6"/>
    <p:sldLayoutId id="2147486044" r:id="rId7"/>
    <p:sldLayoutId id="2147486045" r:id="rId8"/>
    <p:sldLayoutId id="2147486046" r:id="rId9"/>
    <p:sldLayoutId id="2147486047" r:id="rId10"/>
    <p:sldLayoutId id="2147486048" r:id="rId11"/>
    <p:sldLayoutId id="2147486049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F409E7EB-4A41-3E44-B8F7-1BE180B85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8E64AACD-80F8-E244-941F-BE4200EFD9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10596" name="Text Box 5">
            <a:extLst>
              <a:ext uri="{FF2B5EF4-FFF2-40B4-BE49-F238E27FC236}">
                <a16:creationId xmlns:a16="http://schemas.microsoft.com/office/drawing/2014/main" id="{FFE95C2A-8627-1A4C-B6CD-22350C85D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10597" name="TextBox 1">
            <a:extLst>
              <a:ext uri="{FF2B5EF4-FFF2-40B4-BE49-F238E27FC236}">
                <a16:creationId xmlns:a16="http://schemas.microsoft.com/office/drawing/2014/main" id="{C8E9F1F7-8CF9-BE40-A708-123239909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defRPr/>
            </a:pPr>
            <a:fld id="{CD7EBFB4-2EB0-414D-97A5-17921CDBF1B3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82" r:id="rId1"/>
    <p:sldLayoutId id="2147486050" r:id="rId2"/>
    <p:sldLayoutId id="2147486051" r:id="rId3"/>
    <p:sldLayoutId id="2147486052" r:id="rId4"/>
    <p:sldLayoutId id="2147486053" r:id="rId5"/>
    <p:sldLayoutId id="2147486054" r:id="rId6"/>
    <p:sldLayoutId id="2147486055" r:id="rId7"/>
    <p:sldLayoutId id="2147486056" r:id="rId8"/>
    <p:sldLayoutId id="2147486057" r:id="rId9"/>
    <p:sldLayoutId id="2147486058" r:id="rId10"/>
    <p:sldLayoutId id="2147486059" r:id="rId11"/>
    <p:sldLayoutId id="2147486060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026">
            <a:extLst>
              <a:ext uri="{FF2B5EF4-FFF2-40B4-BE49-F238E27FC236}">
                <a16:creationId xmlns:a16="http://schemas.microsoft.com/office/drawing/2014/main" id="{111DF85C-5E3B-484D-94DB-2908A5B505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8610600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1379" name="Rectangle 1027">
            <a:extLst>
              <a:ext uri="{FF2B5EF4-FFF2-40B4-BE49-F238E27FC236}">
                <a16:creationId xmlns:a16="http://schemas.microsoft.com/office/drawing/2014/main" id="{B885A8A9-95FC-A145-A7D0-BF9572D6B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F686E7E-2EF0-A74C-A208-11FF602043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1382" name="Line 1032">
            <a:extLst>
              <a:ext uri="{FF2B5EF4-FFF2-40B4-BE49-F238E27FC236}">
                <a16:creationId xmlns:a16="http://schemas.microsoft.com/office/drawing/2014/main" id="{06354BE0-9338-C641-92EB-A88BEE574D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83" name="Line 1033">
            <a:extLst>
              <a:ext uri="{FF2B5EF4-FFF2-40B4-BE49-F238E27FC236}">
                <a16:creationId xmlns:a16="http://schemas.microsoft.com/office/drawing/2014/main" id="{9ED55AB6-90AC-BA40-8DAA-4911B945EAA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83" r:id="rId1"/>
    <p:sldLayoutId id="2147486061" r:id="rId2"/>
    <p:sldLayoutId id="2147486062" r:id="rId3"/>
    <p:sldLayoutId id="2147486063" r:id="rId4"/>
    <p:sldLayoutId id="2147486064" r:id="rId5"/>
    <p:sldLayoutId id="2147486065" r:id="rId6"/>
    <p:sldLayoutId id="2147486066" r:id="rId7"/>
    <p:sldLayoutId id="2147486067" r:id="rId8"/>
    <p:sldLayoutId id="2147486068" r:id="rId9"/>
    <p:sldLayoutId id="2147486069" r:id="rId10"/>
    <p:sldLayoutId id="2147486070" r:id="rId11"/>
    <p:sldLayoutId id="2147486071" r:id="rId12"/>
    <p:sldLayoutId id="2147486084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54885D-97A4-9C4B-9F1B-AB2A4F153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503CE867-A5CF-0240-B2E4-E18EFEC36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5AB56F5-9946-F84D-8A1C-D99064A404F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F3ABB37-9616-0A43-9E50-1DD551038C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B61777B5-1E84-DE46-8445-F4FDAD7F2D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1DA88A09-CB9F-1B48-BCAB-57991F660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2351C622-BBD1-7548-BA27-C998CF283CF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5785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86" r:id="rId1"/>
    <p:sldLayoutId id="2147486087" r:id="rId2"/>
    <p:sldLayoutId id="2147486088" r:id="rId3"/>
    <p:sldLayoutId id="2147486089" r:id="rId4"/>
    <p:sldLayoutId id="2147486090" r:id="rId5"/>
    <p:sldLayoutId id="2147486091" r:id="rId6"/>
    <p:sldLayoutId id="2147486092" r:id="rId7"/>
    <p:sldLayoutId id="2147486093" r:id="rId8"/>
    <p:sldLayoutId id="2147486094" r:id="rId9"/>
    <p:sldLayoutId id="2147486095" r:id="rId10"/>
    <p:sldLayoutId id="2147486096" r:id="rId11"/>
    <p:sldLayoutId id="214748609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AD27D551-D501-5843-B4FC-D492B46BC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925EF053-D4F0-7A4E-9C40-B513A2D86A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7DB5E3CD-5A93-A540-85B0-16B614DA78E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010677D-8C84-0045-A400-A8B7BC2BCB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6030964A-ACE7-6640-93CF-F79360A86C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E7A2500C-213D-FA4F-A331-88AB513637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9C35145E-B651-1A4C-927D-C7618A58974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3" r:id="rId1"/>
    <p:sldLayoutId id="2147485952" r:id="rId2"/>
    <p:sldLayoutId id="2147485953" r:id="rId3"/>
    <p:sldLayoutId id="2147485954" r:id="rId4"/>
    <p:sldLayoutId id="2147485955" r:id="rId5"/>
    <p:sldLayoutId id="2147485956" r:id="rId6"/>
    <p:sldLayoutId id="2147485957" r:id="rId7"/>
    <p:sldLayoutId id="2147485958" r:id="rId8"/>
    <p:sldLayoutId id="2147485959" r:id="rId9"/>
    <p:sldLayoutId id="2147485960" r:id="rId10"/>
    <p:sldLayoutId id="2147485961" r:id="rId11"/>
    <p:sldLayoutId id="214748596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86DADE3F-F235-9C4B-8758-4DCF72B83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FA62CB27-5108-0343-9C55-99938EF740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9BB04DE-6185-4343-B0EF-DBA870DB8CC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99D065C-8E5C-184C-AA8E-829D65E96F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D471AE6-1633-6E45-B566-8496A10ED9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8E5AF83C-C634-5F4C-9F8D-344CE1F6D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7AE3182D-2539-544F-BAB9-92DC852DED3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4" r:id="rId1"/>
    <p:sldLayoutId id="2147485963" r:id="rId2"/>
    <p:sldLayoutId id="2147485964" r:id="rId3"/>
    <p:sldLayoutId id="2147485965" r:id="rId4"/>
    <p:sldLayoutId id="2147485966" r:id="rId5"/>
    <p:sldLayoutId id="2147485967" r:id="rId6"/>
    <p:sldLayoutId id="2147485968" r:id="rId7"/>
    <p:sldLayoutId id="2147485969" r:id="rId8"/>
    <p:sldLayoutId id="2147485970" r:id="rId9"/>
    <p:sldLayoutId id="2147485971" r:id="rId10"/>
    <p:sldLayoutId id="2147485972" r:id="rId11"/>
    <p:sldLayoutId id="214748597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>
            <a:extLst>
              <a:ext uri="{FF2B5EF4-FFF2-40B4-BE49-F238E27FC236}">
                <a16:creationId xmlns:a16="http://schemas.microsoft.com/office/drawing/2014/main" id="{26F855D7-4487-FD4F-AACE-60811FF73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0963" name="Rectangle 1027">
            <a:extLst>
              <a:ext uri="{FF2B5EF4-FFF2-40B4-BE49-F238E27FC236}">
                <a16:creationId xmlns:a16="http://schemas.microsoft.com/office/drawing/2014/main" id="{E57325C9-A8BE-C24E-935C-37126A2632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CF668F9-4B1A-0645-B61D-F4AE49001A6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8A1E847-A31C-D34C-A015-55B738BD153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fld id="{48585223-1C7B-BD49-B733-4C710830FC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0966" name="Line 1032">
            <a:extLst>
              <a:ext uri="{FF2B5EF4-FFF2-40B4-BE49-F238E27FC236}">
                <a16:creationId xmlns:a16="http://schemas.microsoft.com/office/drawing/2014/main" id="{1EFF39A2-23D4-1149-8B83-A61A0F1B35A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7" name="Line 1033">
            <a:extLst>
              <a:ext uri="{FF2B5EF4-FFF2-40B4-BE49-F238E27FC236}">
                <a16:creationId xmlns:a16="http://schemas.microsoft.com/office/drawing/2014/main" id="{E933912B-5A94-7A48-ACA3-56E3E548E8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968" name="Picture 7" descr="safari.png">
            <a:extLst>
              <a:ext uri="{FF2B5EF4-FFF2-40B4-BE49-F238E27FC236}">
                <a16:creationId xmlns:a16="http://schemas.microsoft.com/office/drawing/2014/main" id="{893007F0-EB34-9543-8AD4-318572631DE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6075" r:id="rId1"/>
    <p:sldLayoutId id="2147485974" r:id="rId2"/>
    <p:sldLayoutId id="2147485975" r:id="rId3"/>
    <p:sldLayoutId id="2147485976" r:id="rId4"/>
    <p:sldLayoutId id="2147485977" r:id="rId5"/>
    <p:sldLayoutId id="2147485978" r:id="rId6"/>
    <p:sldLayoutId id="2147485979" r:id="rId7"/>
    <p:sldLayoutId id="2147485980" r:id="rId8"/>
    <p:sldLayoutId id="2147485981" r:id="rId9"/>
    <p:sldLayoutId id="2147485982" r:id="rId10"/>
    <p:sldLayoutId id="21474859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14352FF9-E4C2-1F4E-9AC1-D4C9FFDF0B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F4E3092B-1B46-1946-BABB-10A33C2216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9BB04DE-6185-4343-B0EF-DBA870DB8CC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99D065C-8E5C-184C-AA8E-829D65E96F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D14B116-125C-FC45-A43A-E2C80FA588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3254" name="Line 1032">
            <a:extLst>
              <a:ext uri="{FF2B5EF4-FFF2-40B4-BE49-F238E27FC236}">
                <a16:creationId xmlns:a16="http://schemas.microsoft.com/office/drawing/2014/main" id="{75B86946-9145-614D-8A91-10135FB3C4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1033">
            <a:extLst>
              <a:ext uri="{FF2B5EF4-FFF2-40B4-BE49-F238E27FC236}">
                <a16:creationId xmlns:a16="http://schemas.microsoft.com/office/drawing/2014/main" id="{1D84F114-B55A-B844-9C12-99690A0695F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6" r:id="rId1"/>
    <p:sldLayoutId id="2147485984" r:id="rId2"/>
    <p:sldLayoutId id="2147485985" r:id="rId3"/>
    <p:sldLayoutId id="2147485986" r:id="rId4"/>
    <p:sldLayoutId id="2147485987" r:id="rId5"/>
    <p:sldLayoutId id="2147485988" r:id="rId6"/>
    <p:sldLayoutId id="2147485989" r:id="rId7"/>
    <p:sldLayoutId id="2147485990" r:id="rId8"/>
    <p:sldLayoutId id="2147485991" r:id="rId9"/>
    <p:sldLayoutId id="2147485992" r:id="rId10"/>
    <p:sldLayoutId id="2147485993" r:id="rId11"/>
    <p:sldLayoutId id="214748599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26">
            <a:extLst>
              <a:ext uri="{FF2B5EF4-FFF2-40B4-BE49-F238E27FC236}">
                <a16:creationId xmlns:a16="http://schemas.microsoft.com/office/drawing/2014/main" id="{1CA0DC07-96AD-684C-89AF-C20CADE8B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6563" name="Rectangle 1027">
            <a:extLst>
              <a:ext uri="{FF2B5EF4-FFF2-40B4-BE49-F238E27FC236}">
                <a16:creationId xmlns:a16="http://schemas.microsoft.com/office/drawing/2014/main" id="{190EC45B-01F3-2B49-8A3C-42ECED116B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A2AF66C-5E90-9C4F-9955-E4F74A5A42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6566" name="Line 1032">
            <a:extLst>
              <a:ext uri="{FF2B5EF4-FFF2-40B4-BE49-F238E27FC236}">
                <a16:creationId xmlns:a16="http://schemas.microsoft.com/office/drawing/2014/main" id="{63B87615-20F4-384B-B1E1-33F1E54A3F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7" name="Line 1033">
            <a:extLst>
              <a:ext uri="{FF2B5EF4-FFF2-40B4-BE49-F238E27FC236}">
                <a16:creationId xmlns:a16="http://schemas.microsoft.com/office/drawing/2014/main" id="{780DC712-832A-184B-A765-79C9AC6ED89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7" r:id="rId1"/>
    <p:sldLayoutId id="2147485995" r:id="rId2"/>
    <p:sldLayoutId id="2147485996" r:id="rId3"/>
    <p:sldLayoutId id="2147485997" r:id="rId4"/>
    <p:sldLayoutId id="2147485998" r:id="rId5"/>
    <p:sldLayoutId id="2147485999" r:id="rId6"/>
    <p:sldLayoutId id="2147486000" r:id="rId7"/>
    <p:sldLayoutId id="2147486001" r:id="rId8"/>
    <p:sldLayoutId id="2147486002" r:id="rId9"/>
    <p:sldLayoutId id="2147486003" r:id="rId10"/>
    <p:sldLayoutId id="2147486004" r:id="rId11"/>
    <p:sldLayoutId id="214748600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B374CBDC-DA70-C640-9942-8F849B6584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1A2F0640-0724-A441-8573-2A0802982E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475140" name="Text Box 5">
            <a:extLst>
              <a:ext uri="{FF2B5EF4-FFF2-40B4-BE49-F238E27FC236}">
                <a16:creationId xmlns:a16="http://schemas.microsoft.com/office/drawing/2014/main" id="{523DBFEB-0A45-814E-99E0-EE5660C08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chemeClr val="bg1"/>
                </a:solidFill>
                <a:latin typeface="Times New Roman" charset="0"/>
              </a:rPr>
              <a:t>Carnegie Mellon</a:t>
            </a:r>
          </a:p>
        </p:txBody>
      </p:sp>
      <p:sp>
        <p:nvSpPr>
          <p:cNvPr id="475141" name="TextBox 1">
            <a:extLst>
              <a:ext uri="{FF2B5EF4-FFF2-40B4-BE49-F238E27FC236}">
                <a16:creationId xmlns:a16="http://schemas.microsoft.com/office/drawing/2014/main" id="{40380F23-C2B3-E547-BB4C-EB3A465D7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E8FDA61E-B8FE-9447-912F-2F92DEC4DA8A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8" r:id="rId1"/>
    <p:sldLayoutId id="2147486006" r:id="rId2"/>
    <p:sldLayoutId id="2147486007" r:id="rId3"/>
    <p:sldLayoutId id="2147486008" r:id="rId4"/>
    <p:sldLayoutId id="2147486009" r:id="rId5"/>
    <p:sldLayoutId id="2147486010" r:id="rId6"/>
    <p:sldLayoutId id="2147486011" r:id="rId7"/>
    <p:sldLayoutId id="2147486012" r:id="rId8"/>
    <p:sldLayoutId id="2147486013" r:id="rId9"/>
    <p:sldLayoutId id="2147486014" r:id="rId10"/>
    <p:sldLayoutId id="2147486015" r:id="rId11"/>
    <p:sldLayoutId id="2147486016" r:id="rId12"/>
  </p:sldLayoutIdLst>
  <p:hf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26">
            <a:extLst>
              <a:ext uri="{FF2B5EF4-FFF2-40B4-BE49-F238E27FC236}">
                <a16:creationId xmlns:a16="http://schemas.microsoft.com/office/drawing/2014/main" id="{D117A43C-689A-3D4A-9A6C-FB2E587C22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23" name="Rectangle 1027">
            <a:extLst>
              <a:ext uri="{FF2B5EF4-FFF2-40B4-BE49-F238E27FC236}">
                <a16:creationId xmlns:a16="http://schemas.microsoft.com/office/drawing/2014/main" id="{3FD19A30-5F53-8948-81E6-73C16326B9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2F8CF94-9CD5-8445-9D9F-B38C69891A8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2881A30-5090-2B44-8472-7E335F0851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7EE94BE-E79F-5B4C-9DD0-1CC4D63573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1926" name="Line 1032">
            <a:extLst>
              <a:ext uri="{FF2B5EF4-FFF2-40B4-BE49-F238E27FC236}">
                <a16:creationId xmlns:a16="http://schemas.microsoft.com/office/drawing/2014/main" id="{5D43B5FB-BBAE-AC49-B285-D54621D96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7" name="Line 1033">
            <a:extLst>
              <a:ext uri="{FF2B5EF4-FFF2-40B4-BE49-F238E27FC236}">
                <a16:creationId xmlns:a16="http://schemas.microsoft.com/office/drawing/2014/main" id="{E7C409D5-5525-AB46-8B3D-6AB2848C824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79" r:id="rId1"/>
    <p:sldLayoutId id="2147486017" r:id="rId2"/>
    <p:sldLayoutId id="2147486018" r:id="rId3"/>
    <p:sldLayoutId id="2147486019" r:id="rId4"/>
    <p:sldLayoutId id="2147486020" r:id="rId5"/>
    <p:sldLayoutId id="2147486021" r:id="rId6"/>
    <p:sldLayoutId id="2147486022" r:id="rId7"/>
    <p:sldLayoutId id="2147486023" r:id="rId8"/>
    <p:sldLayoutId id="2147486024" r:id="rId9"/>
    <p:sldLayoutId id="2147486025" r:id="rId10"/>
    <p:sldLayoutId id="2147486026" r:id="rId11"/>
    <p:sldLayoutId id="214748602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9344E039-5090-1F46-A9B7-428F11821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C2FD091E-CDBA-6F48-93B3-F1D102430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12644" name="Text Box 5">
            <a:extLst>
              <a:ext uri="{FF2B5EF4-FFF2-40B4-BE49-F238E27FC236}">
                <a16:creationId xmlns:a16="http://schemas.microsoft.com/office/drawing/2014/main" id="{62CFC7B2-4EBF-C949-87EF-DC695C0A7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12645" name="TextBox 1">
            <a:extLst>
              <a:ext uri="{FF2B5EF4-FFF2-40B4-BE49-F238E27FC236}">
                <a16:creationId xmlns:a16="http://schemas.microsoft.com/office/drawing/2014/main" id="{2E8B8ED8-30CE-B349-BAEA-A1AC50FC5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defRPr/>
            </a:pPr>
            <a:fld id="{5352ADBF-103E-D843-B75E-23EB04B5C69F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80" r:id="rId1"/>
    <p:sldLayoutId id="2147486028" r:id="rId2"/>
    <p:sldLayoutId id="2147486029" r:id="rId3"/>
    <p:sldLayoutId id="2147486030" r:id="rId4"/>
    <p:sldLayoutId id="2147486031" r:id="rId5"/>
    <p:sldLayoutId id="2147486032" r:id="rId6"/>
    <p:sldLayoutId id="2147486033" r:id="rId7"/>
    <p:sldLayoutId id="2147486034" r:id="rId8"/>
    <p:sldLayoutId id="2147486035" r:id="rId9"/>
    <p:sldLayoutId id="2147486036" r:id="rId10"/>
    <p:sldLayoutId id="2147486037" r:id="rId11"/>
    <p:sldLayoutId id="2147486038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tags" Target="../tags/tag137.xml"/><Relationship Id="rId7" Type="http://schemas.openxmlformats.org/officeDocument/2006/relationships/oleObject" Target="../embeddings/oleObject47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130.xml"/><Relationship Id="rId4" Type="http://schemas.openxmlformats.org/officeDocument/2006/relationships/tags" Target="../tags/tag138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tags" Target="../tags/tag140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30.xml"/><Relationship Id="rId4" Type="http://schemas.openxmlformats.org/officeDocument/2006/relationships/tags" Target="../tags/tag141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143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42.xml"/><Relationship Id="rId1" Type="http://schemas.openxmlformats.org/officeDocument/2006/relationships/vmlDrawing" Target="../drawings/vmlDrawing32.vml"/><Relationship Id="rId6" Type="http://schemas.openxmlformats.org/officeDocument/2006/relationships/slideLayout" Target="../slideLayouts/slideLayout130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42.e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147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46.xml"/><Relationship Id="rId1" Type="http://schemas.openxmlformats.org/officeDocument/2006/relationships/vmlDrawing" Target="../drawings/vmlDrawing33.vml"/><Relationship Id="rId6" Type="http://schemas.openxmlformats.org/officeDocument/2006/relationships/slideLayout" Target="../slideLayouts/slideLayout130.xml"/><Relationship Id="rId5" Type="http://schemas.openxmlformats.org/officeDocument/2006/relationships/tags" Target="../tags/tag149.xml"/><Relationship Id="rId4" Type="http://schemas.openxmlformats.org/officeDocument/2006/relationships/tags" Target="../tags/tag148.xml"/><Relationship Id="rId9" Type="http://schemas.openxmlformats.org/officeDocument/2006/relationships/image" Target="../media/image43.e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tags" Target="../tags/tag151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50.xml"/><Relationship Id="rId1" Type="http://schemas.openxmlformats.org/officeDocument/2006/relationships/vmlDrawing" Target="../drawings/vmlDrawing34.vml"/><Relationship Id="rId6" Type="http://schemas.openxmlformats.org/officeDocument/2006/relationships/slideLayout" Target="../slideLayouts/slideLayout130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9" Type="http://schemas.openxmlformats.org/officeDocument/2006/relationships/image" Target="../media/image44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tags" Target="../tags/tag155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54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121.xml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9" Type="http://schemas.openxmlformats.org/officeDocument/2006/relationships/image" Target="../media/image45.e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tags" Target="../tags/tag159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58.xml"/><Relationship Id="rId1" Type="http://schemas.openxmlformats.org/officeDocument/2006/relationships/vmlDrawing" Target="../drawings/vmlDrawing36.vml"/><Relationship Id="rId6" Type="http://schemas.openxmlformats.org/officeDocument/2006/relationships/slideLayout" Target="../slideLayouts/slideLayout130.xml"/><Relationship Id="rId5" Type="http://schemas.openxmlformats.org/officeDocument/2006/relationships/tags" Target="../tags/tag161.xml"/><Relationship Id="rId4" Type="http://schemas.openxmlformats.org/officeDocument/2006/relationships/tags" Target="../tags/tag160.xml"/><Relationship Id="rId9" Type="http://schemas.openxmlformats.org/officeDocument/2006/relationships/image" Target="../media/image46.e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63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62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130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9" Type="http://schemas.openxmlformats.org/officeDocument/2006/relationships/image" Target="../media/image47.e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tags" Target="../tags/tag167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66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9" Type="http://schemas.openxmlformats.org/officeDocument/2006/relationships/image" Target="../media/image17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tags" Target="../tags/tag171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70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9" Type="http://schemas.openxmlformats.org/officeDocument/2006/relationships/image" Target="../media/image4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175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74.xml"/><Relationship Id="rId1" Type="http://schemas.openxmlformats.org/officeDocument/2006/relationships/vmlDrawing" Target="../drawings/vmlDrawing40.vml"/><Relationship Id="rId6" Type="http://schemas.openxmlformats.org/officeDocument/2006/relationships/slideLayout" Target="../slideLayouts/slideLayout137.xml"/><Relationship Id="rId5" Type="http://schemas.openxmlformats.org/officeDocument/2006/relationships/tags" Target="../tags/tag177.xml"/><Relationship Id="rId4" Type="http://schemas.openxmlformats.org/officeDocument/2006/relationships/tags" Target="../tags/tag176.xml"/><Relationship Id="rId9" Type="http://schemas.openxmlformats.org/officeDocument/2006/relationships/image" Target="../media/image47.e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45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179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78.xml"/><Relationship Id="rId1" Type="http://schemas.openxmlformats.org/officeDocument/2006/relationships/vmlDrawing" Target="../drawings/vmlDrawing41.v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9" Type="http://schemas.openxmlformats.org/officeDocument/2006/relationships/image" Target="../media/image49.emf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18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82.xml"/><Relationship Id="rId1" Type="http://schemas.openxmlformats.org/officeDocument/2006/relationships/vmlDrawing" Target="../drawings/vmlDrawing42.v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185.xml"/><Relationship Id="rId4" Type="http://schemas.openxmlformats.org/officeDocument/2006/relationships/tags" Target="../tags/tag184.xml"/><Relationship Id="rId9" Type="http://schemas.openxmlformats.org/officeDocument/2006/relationships/image" Target="../media/image49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190.xml"/><Relationship Id="rId4" Type="http://schemas.openxmlformats.org/officeDocument/2006/relationships/tags" Target="../tags/tag18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195.xml"/><Relationship Id="rId4" Type="http://schemas.openxmlformats.org/officeDocument/2006/relationships/tags" Target="../tags/tag19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13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13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13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tags" Target="../tags/tag206.xml"/><Relationship Id="rId7" Type="http://schemas.openxmlformats.org/officeDocument/2006/relationships/oleObject" Target="../embeddings/oleObject60.bin"/><Relationship Id="rId2" Type="http://schemas.openxmlformats.org/officeDocument/2006/relationships/tags" Target="../tags/tag205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144.xml"/><Relationship Id="rId4" Type="http://schemas.openxmlformats.org/officeDocument/2006/relationships/tags" Target="../tags/tag207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tags" Target="../tags/tag209.xml"/><Relationship Id="rId7" Type="http://schemas.openxmlformats.org/officeDocument/2006/relationships/oleObject" Target="../embeddings/oleObject61.bin"/><Relationship Id="rId2" Type="http://schemas.openxmlformats.org/officeDocument/2006/relationships/tags" Target="../tags/tag208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144.xml"/><Relationship Id="rId4" Type="http://schemas.openxmlformats.org/officeDocument/2006/relationships/tags" Target="../tags/tag210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144.xml"/><Relationship Id="rId4" Type="http://schemas.openxmlformats.org/officeDocument/2006/relationships/tags" Target="../tags/tag21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144.xml"/><Relationship Id="rId4" Type="http://schemas.openxmlformats.org/officeDocument/2006/relationships/tags" Target="../tags/tag218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133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23.xml"/><Relationship Id="rId7" Type="http://schemas.openxmlformats.org/officeDocument/2006/relationships/notesSlide" Target="../notesSlides/notesSlide63.xml"/><Relationship Id="rId2" Type="http://schemas.openxmlformats.org/officeDocument/2006/relationships/tags" Target="../tags/tag222.xml"/><Relationship Id="rId1" Type="http://schemas.openxmlformats.org/officeDocument/2006/relationships/vmlDrawing" Target="../drawings/vmlDrawing45.v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225.xml"/><Relationship Id="rId4" Type="http://schemas.openxmlformats.org/officeDocument/2006/relationships/tags" Target="../tags/tag224.xml"/><Relationship Id="rId9" Type="http://schemas.openxmlformats.org/officeDocument/2006/relationships/image" Target="../media/image17.emf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227.xml"/><Relationship Id="rId7" Type="http://schemas.openxmlformats.org/officeDocument/2006/relationships/notesSlide" Target="../notesSlides/notesSlide64.xml"/><Relationship Id="rId2" Type="http://schemas.openxmlformats.org/officeDocument/2006/relationships/tags" Target="../tags/tag226.xml"/><Relationship Id="rId1" Type="http://schemas.openxmlformats.org/officeDocument/2006/relationships/vmlDrawing" Target="../drawings/vmlDrawing46.vml"/><Relationship Id="rId6" Type="http://schemas.openxmlformats.org/officeDocument/2006/relationships/slideLayout" Target="../slideLayouts/slideLayout133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9" Type="http://schemas.openxmlformats.org/officeDocument/2006/relationships/image" Target="../media/image48.e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31.xml"/><Relationship Id="rId7" Type="http://schemas.openxmlformats.org/officeDocument/2006/relationships/notesSlide" Target="../notesSlides/notesSlide65.xml"/><Relationship Id="rId2" Type="http://schemas.openxmlformats.org/officeDocument/2006/relationships/tags" Target="../tags/tag230.xml"/><Relationship Id="rId1" Type="http://schemas.openxmlformats.org/officeDocument/2006/relationships/vmlDrawing" Target="../drawings/vmlDrawing47.vml"/><Relationship Id="rId6" Type="http://schemas.openxmlformats.org/officeDocument/2006/relationships/slideLayout" Target="../slideLayouts/slideLayout137.xml"/><Relationship Id="rId5" Type="http://schemas.openxmlformats.org/officeDocument/2006/relationships/tags" Target="../tags/tag233.xml"/><Relationship Id="rId4" Type="http://schemas.openxmlformats.org/officeDocument/2006/relationships/tags" Target="../tags/tag232.xml"/><Relationship Id="rId9" Type="http://schemas.openxmlformats.org/officeDocument/2006/relationships/image" Target="../media/image4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4" Type="http://schemas.openxmlformats.org/officeDocument/2006/relationships/notesSlide" Target="../notesSlides/notesSlide66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77.xml"/><Relationship Id="rId1" Type="http://schemas.openxmlformats.org/officeDocument/2006/relationships/tags" Target="../tags/tag23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77.xml"/><Relationship Id="rId1" Type="http://schemas.openxmlformats.org/officeDocument/2006/relationships/tags" Target="../tags/tag23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80.xml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39.xml"/><Relationship Id="rId7" Type="http://schemas.openxmlformats.org/officeDocument/2006/relationships/notesSlide" Target="../notesSlides/notesSlide70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48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41.xml"/><Relationship Id="rId10" Type="http://schemas.openxmlformats.org/officeDocument/2006/relationships/oleObject" Target="../embeddings/oleObject66.bin"/><Relationship Id="rId4" Type="http://schemas.openxmlformats.org/officeDocument/2006/relationships/tags" Target="../tags/tag240.xml"/><Relationship Id="rId9" Type="http://schemas.openxmlformats.org/officeDocument/2006/relationships/image" Target="../media/image4.emf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243.xml"/><Relationship Id="rId7" Type="http://schemas.openxmlformats.org/officeDocument/2006/relationships/notesSlide" Target="../notesSlides/notesSlide71.xml"/><Relationship Id="rId2" Type="http://schemas.openxmlformats.org/officeDocument/2006/relationships/tags" Target="../tags/tag242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45.xml"/><Relationship Id="rId10" Type="http://schemas.openxmlformats.org/officeDocument/2006/relationships/oleObject" Target="../embeddings/oleObject68.bin"/><Relationship Id="rId4" Type="http://schemas.openxmlformats.org/officeDocument/2006/relationships/tags" Target="../tags/tag244.xml"/><Relationship Id="rId9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247.xml"/><Relationship Id="rId7" Type="http://schemas.openxmlformats.org/officeDocument/2006/relationships/notesSlide" Target="../notesSlides/notesSlide72.xml"/><Relationship Id="rId2" Type="http://schemas.openxmlformats.org/officeDocument/2006/relationships/tags" Target="../tags/tag246.xml"/><Relationship Id="rId1" Type="http://schemas.openxmlformats.org/officeDocument/2006/relationships/vmlDrawing" Target="../drawings/vmlDrawing50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49.xml"/><Relationship Id="rId10" Type="http://schemas.openxmlformats.org/officeDocument/2006/relationships/oleObject" Target="../embeddings/oleObject70.bin"/><Relationship Id="rId4" Type="http://schemas.openxmlformats.org/officeDocument/2006/relationships/tags" Target="../tags/tag248.xml"/><Relationship Id="rId9" Type="http://schemas.openxmlformats.org/officeDocument/2006/relationships/image" Target="../media/image7.emf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tags" Target="../tags/tag251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250.xml"/><Relationship Id="rId1" Type="http://schemas.openxmlformats.org/officeDocument/2006/relationships/vmlDrawing" Target="../drawings/vmlDrawing51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53.xml"/><Relationship Id="rId10" Type="http://schemas.openxmlformats.org/officeDocument/2006/relationships/oleObject" Target="../embeddings/oleObject72.bin"/><Relationship Id="rId4" Type="http://schemas.openxmlformats.org/officeDocument/2006/relationships/tags" Target="../tags/tag252.xml"/><Relationship Id="rId9" Type="http://schemas.openxmlformats.org/officeDocument/2006/relationships/image" Target="../media/image8.emf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tags" Target="../tags/tag255.xml"/><Relationship Id="rId7" Type="http://schemas.openxmlformats.org/officeDocument/2006/relationships/notesSlide" Target="../notesSlides/notesSlide74.xml"/><Relationship Id="rId2" Type="http://schemas.openxmlformats.org/officeDocument/2006/relationships/tags" Target="../tags/tag254.xml"/><Relationship Id="rId1" Type="http://schemas.openxmlformats.org/officeDocument/2006/relationships/vmlDrawing" Target="../drawings/vmlDrawing52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57.xml"/><Relationship Id="rId10" Type="http://schemas.openxmlformats.org/officeDocument/2006/relationships/oleObject" Target="../embeddings/oleObject74.bin"/><Relationship Id="rId4" Type="http://schemas.openxmlformats.org/officeDocument/2006/relationships/tags" Target="../tags/tag256.xml"/><Relationship Id="rId9" Type="http://schemas.openxmlformats.org/officeDocument/2006/relationships/image" Target="../media/image9.emf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tags" Target="../tags/tag259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258.xml"/><Relationship Id="rId1" Type="http://schemas.openxmlformats.org/officeDocument/2006/relationships/vmlDrawing" Target="../drawings/vmlDrawing53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61.xml"/><Relationship Id="rId10" Type="http://schemas.openxmlformats.org/officeDocument/2006/relationships/oleObject" Target="../embeddings/oleObject76.bin"/><Relationship Id="rId4" Type="http://schemas.openxmlformats.org/officeDocument/2006/relationships/tags" Target="../tags/tag260.xml"/><Relationship Id="rId9" Type="http://schemas.openxmlformats.org/officeDocument/2006/relationships/image" Target="../media/image10.emf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3" Type="http://schemas.openxmlformats.org/officeDocument/2006/relationships/tags" Target="../tags/tag263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262.xml"/><Relationship Id="rId1" Type="http://schemas.openxmlformats.org/officeDocument/2006/relationships/vmlDrawing" Target="../drawings/vmlDrawing54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65.xml"/><Relationship Id="rId10" Type="http://schemas.openxmlformats.org/officeDocument/2006/relationships/oleObject" Target="../embeddings/oleObject78.bin"/><Relationship Id="rId4" Type="http://schemas.openxmlformats.org/officeDocument/2006/relationships/tags" Target="../tags/tag264.xml"/><Relationship Id="rId9" Type="http://schemas.openxmlformats.org/officeDocument/2006/relationships/image" Target="../media/image51.emf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tags" Target="../tags/tag267.xml"/><Relationship Id="rId7" Type="http://schemas.openxmlformats.org/officeDocument/2006/relationships/notesSlide" Target="../notesSlides/notesSlide77.xml"/><Relationship Id="rId2" Type="http://schemas.openxmlformats.org/officeDocument/2006/relationships/tags" Target="../tags/tag266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3.emf"/><Relationship Id="rId5" Type="http://schemas.openxmlformats.org/officeDocument/2006/relationships/tags" Target="../tags/tag269.xml"/><Relationship Id="rId10" Type="http://schemas.openxmlformats.org/officeDocument/2006/relationships/oleObject" Target="../embeddings/oleObject80.bin"/><Relationship Id="rId4" Type="http://schemas.openxmlformats.org/officeDocument/2006/relationships/tags" Target="../tags/tag268.xml"/><Relationship Id="rId9" Type="http://schemas.openxmlformats.org/officeDocument/2006/relationships/image" Target="../media/image52.e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7" Type="http://schemas.openxmlformats.org/officeDocument/2006/relationships/image" Target="../media/image54.emf"/><Relationship Id="rId2" Type="http://schemas.openxmlformats.org/officeDocument/2006/relationships/tags" Target="../tags/tag270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81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74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tags" Target="../tags/tag273.xml"/><Relationship Id="rId7" Type="http://schemas.openxmlformats.org/officeDocument/2006/relationships/notesSlide" Target="../notesSlides/notesSlide79.xml"/><Relationship Id="rId2" Type="http://schemas.openxmlformats.org/officeDocument/2006/relationships/tags" Target="../tags/tag272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275.xml"/><Relationship Id="rId4" Type="http://schemas.openxmlformats.org/officeDocument/2006/relationships/tags" Target="../tags/tag274.xml"/><Relationship Id="rId9" Type="http://schemas.openxmlformats.org/officeDocument/2006/relationships/image" Target="../media/image3.emf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4" Type="http://schemas.openxmlformats.org/officeDocument/2006/relationships/notesSlide" Target="../notesSlides/notesSlide80.xml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1.xml"/><Relationship Id="rId3" Type="http://schemas.openxmlformats.org/officeDocument/2006/relationships/tags" Target="../tags/tag279.xml"/><Relationship Id="rId7" Type="http://schemas.openxmlformats.org/officeDocument/2006/relationships/slideLayout" Target="../slideLayouts/slideLayout82.xml"/><Relationship Id="rId2" Type="http://schemas.openxmlformats.org/officeDocument/2006/relationships/tags" Target="../tags/tag278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82.xml"/><Relationship Id="rId11" Type="http://schemas.openxmlformats.org/officeDocument/2006/relationships/image" Target="../media/image56.png"/><Relationship Id="rId5" Type="http://schemas.openxmlformats.org/officeDocument/2006/relationships/tags" Target="../tags/tag281.xml"/><Relationship Id="rId10" Type="http://schemas.openxmlformats.org/officeDocument/2006/relationships/image" Target="../media/image55.emf"/><Relationship Id="rId4" Type="http://schemas.openxmlformats.org/officeDocument/2006/relationships/tags" Target="../tags/tag280.xml"/><Relationship Id="rId9" Type="http://schemas.openxmlformats.org/officeDocument/2006/relationships/oleObject" Target="../embeddings/oleObject8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3" Type="http://schemas.openxmlformats.org/officeDocument/2006/relationships/tags" Target="../tags/tag284.xml"/><Relationship Id="rId7" Type="http://schemas.openxmlformats.org/officeDocument/2006/relationships/notesSlide" Target="../notesSlides/notesSlide82.xml"/><Relationship Id="rId2" Type="http://schemas.openxmlformats.org/officeDocument/2006/relationships/tags" Target="../tags/tag283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75.xml"/><Relationship Id="rId5" Type="http://schemas.openxmlformats.org/officeDocument/2006/relationships/tags" Target="../tags/tag286.xml"/><Relationship Id="rId4" Type="http://schemas.openxmlformats.org/officeDocument/2006/relationships/tags" Target="../tags/tag285.xml"/><Relationship Id="rId9" Type="http://schemas.openxmlformats.org/officeDocument/2006/relationships/image" Target="../media/image57.emf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75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58.emf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tags" Target="../tags/tag297.xml"/><Relationship Id="rId3" Type="http://schemas.openxmlformats.org/officeDocument/2006/relationships/tags" Target="../tags/tag292.xml"/><Relationship Id="rId7" Type="http://schemas.openxmlformats.org/officeDocument/2006/relationships/tags" Target="../tags/tag296.xml"/><Relationship Id="rId12" Type="http://schemas.openxmlformats.org/officeDocument/2006/relationships/image" Target="../media/image55.emf"/><Relationship Id="rId2" Type="http://schemas.openxmlformats.org/officeDocument/2006/relationships/tags" Target="../tags/tag291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95.xml"/><Relationship Id="rId11" Type="http://schemas.openxmlformats.org/officeDocument/2006/relationships/oleObject" Target="../embeddings/oleObject86.bin"/><Relationship Id="rId5" Type="http://schemas.openxmlformats.org/officeDocument/2006/relationships/tags" Target="../tags/tag294.xml"/><Relationship Id="rId10" Type="http://schemas.openxmlformats.org/officeDocument/2006/relationships/notesSlide" Target="../notesSlides/notesSlide84.xml"/><Relationship Id="rId4" Type="http://schemas.openxmlformats.org/officeDocument/2006/relationships/tags" Target="../tags/tag293.xml"/><Relationship Id="rId9" Type="http://schemas.openxmlformats.org/officeDocument/2006/relationships/slideLayout" Target="../slideLayouts/slideLayout8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299.xml"/><Relationship Id="rId1" Type="http://schemas.openxmlformats.org/officeDocument/2006/relationships/tags" Target="../tags/tag298.xml"/><Relationship Id="rId4" Type="http://schemas.openxmlformats.org/officeDocument/2006/relationships/notesSlide" Target="../notesSlides/notesSlide85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4" Type="http://schemas.openxmlformats.org/officeDocument/2006/relationships/notesSlide" Target="../notesSlides/notesSlide8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4" Type="http://schemas.openxmlformats.org/officeDocument/2006/relationships/notesSlide" Target="../notesSlides/notesSlide87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305.xml"/><Relationship Id="rId1" Type="http://schemas.openxmlformats.org/officeDocument/2006/relationships/tags" Target="../tags/tag304.xml"/><Relationship Id="rId4" Type="http://schemas.openxmlformats.org/officeDocument/2006/relationships/notesSlide" Target="../notesSlides/notesSlide88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307.xml"/><Relationship Id="rId1" Type="http://schemas.openxmlformats.org/officeDocument/2006/relationships/tags" Target="../tags/tag306.xml"/><Relationship Id="rId4" Type="http://schemas.openxmlformats.org/officeDocument/2006/relationships/notesSlide" Target="../notesSlides/notesSlide89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tags" Target="../tags/tag309.xml"/><Relationship Id="rId7" Type="http://schemas.openxmlformats.org/officeDocument/2006/relationships/tags" Target="../tags/tag313.xml"/><Relationship Id="rId2" Type="http://schemas.openxmlformats.org/officeDocument/2006/relationships/tags" Target="../tags/tag30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312.xml"/><Relationship Id="rId11" Type="http://schemas.openxmlformats.org/officeDocument/2006/relationships/image" Target="../media/image3.emf"/><Relationship Id="rId5" Type="http://schemas.openxmlformats.org/officeDocument/2006/relationships/tags" Target="../tags/tag311.xml"/><Relationship Id="rId10" Type="http://schemas.openxmlformats.org/officeDocument/2006/relationships/oleObject" Target="../embeddings/oleObject87.bin"/><Relationship Id="rId4" Type="http://schemas.openxmlformats.org/officeDocument/2006/relationships/tags" Target="../tags/tag310.xml"/><Relationship Id="rId9" Type="http://schemas.openxmlformats.org/officeDocument/2006/relationships/notesSlide" Target="../notesSlides/notesSlide90.xml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tags" Target="../tags/tag315.xml"/><Relationship Id="rId7" Type="http://schemas.openxmlformats.org/officeDocument/2006/relationships/oleObject" Target="../embeddings/oleObject88.bin"/><Relationship Id="rId2" Type="http://schemas.openxmlformats.org/officeDocument/2006/relationships/tags" Target="../tags/tag314.xml"/><Relationship Id="rId1" Type="http://schemas.openxmlformats.org/officeDocument/2006/relationships/vmlDrawing" Target="../drawings/vmlDrawing63.vml"/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82.xml"/><Relationship Id="rId4" Type="http://schemas.openxmlformats.org/officeDocument/2006/relationships/tags" Target="../tags/tag3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tags" Target="../tags/tag318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317.xml"/><Relationship Id="rId1" Type="http://schemas.openxmlformats.org/officeDocument/2006/relationships/vmlDrawing" Target="../drawings/vmlDrawing64.vml"/><Relationship Id="rId6" Type="http://schemas.openxmlformats.org/officeDocument/2006/relationships/slideLayout" Target="../slideLayouts/slideLayout74.xml"/><Relationship Id="rId5" Type="http://schemas.openxmlformats.org/officeDocument/2006/relationships/tags" Target="../tags/tag320.xml"/><Relationship Id="rId4" Type="http://schemas.openxmlformats.org/officeDocument/2006/relationships/tags" Target="../tags/tag319.xml"/><Relationship Id="rId9" Type="http://schemas.openxmlformats.org/officeDocument/2006/relationships/image" Target="../media/image3.emf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tags" Target="../tags/tag323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322.xml"/><Relationship Id="rId1" Type="http://schemas.openxmlformats.org/officeDocument/2006/relationships/tags" Target="../tags/tag321.x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325.xml"/><Relationship Id="rId4" Type="http://schemas.openxmlformats.org/officeDocument/2006/relationships/tags" Target="../tags/tag324.xml"/></Relationships>
</file>

<file path=ppt/slides/_rels/slide1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3" Type="http://schemas.openxmlformats.org/officeDocument/2006/relationships/tags" Target="../tags/tag327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326.xml"/><Relationship Id="rId1" Type="http://schemas.openxmlformats.org/officeDocument/2006/relationships/vmlDrawing" Target="../drawings/vmlDrawing65.vml"/><Relationship Id="rId6" Type="http://schemas.openxmlformats.org/officeDocument/2006/relationships/slideLayout" Target="../slideLayouts/slideLayout82.xml"/><Relationship Id="rId5" Type="http://schemas.openxmlformats.org/officeDocument/2006/relationships/tags" Target="../tags/tag329.xml"/><Relationship Id="rId4" Type="http://schemas.openxmlformats.org/officeDocument/2006/relationships/tags" Target="../tags/tag328.xml"/><Relationship Id="rId9" Type="http://schemas.openxmlformats.org/officeDocument/2006/relationships/image" Target="../media/image60.emf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tags" Target="../tags/tag332.xml"/><Relationship Id="rId2" Type="http://schemas.openxmlformats.org/officeDocument/2006/relationships/tags" Target="../tags/tag331.xml"/><Relationship Id="rId1" Type="http://schemas.openxmlformats.org/officeDocument/2006/relationships/tags" Target="../tags/tag330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73.xml"/><Relationship Id="rId4" Type="http://schemas.openxmlformats.org/officeDocument/2006/relationships/tags" Target="../tags/tag333.xml"/></Relationships>
</file>

<file path=ppt/slides/_rels/slide1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tags" Target="../tags/tag335.xml"/><Relationship Id="rId7" Type="http://schemas.openxmlformats.org/officeDocument/2006/relationships/notesSlide" Target="../notesSlides/notesSlide96.xml"/><Relationship Id="rId2" Type="http://schemas.openxmlformats.org/officeDocument/2006/relationships/tags" Target="../tags/tag334.xml"/><Relationship Id="rId1" Type="http://schemas.openxmlformats.org/officeDocument/2006/relationships/vmlDrawing" Target="../drawings/vmlDrawing66.vml"/><Relationship Id="rId6" Type="http://schemas.openxmlformats.org/officeDocument/2006/relationships/slideLayout" Target="../slideLayouts/slideLayout61.xml"/><Relationship Id="rId5" Type="http://schemas.openxmlformats.org/officeDocument/2006/relationships/tags" Target="../tags/tag337.xml"/><Relationship Id="rId4" Type="http://schemas.openxmlformats.org/officeDocument/2006/relationships/tags" Target="../tags/tag336.xml"/><Relationship Id="rId9" Type="http://schemas.openxmlformats.org/officeDocument/2006/relationships/image" Target="../media/image3.emf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4" Type="http://schemas.openxmlformats.org/officeDocument/2006/relationships/notesSlide" Target="../notesSlides/notesSlide97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41.xml"/><Relationship Id="rId1" Type="http://schemas.openxmlformats.org/officeDocument/2006/relationships/tags" Target="../tags/tag340.xml"/><Relationship Id="rId4" Type="http://schemas.openxmlformats.org/officeDocument/2006/relationships/notesSlide" Target="../notesSlides/notesSlide98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43.xml"/><Relationship Id="rId1" Type="http://schemas.openxmlformats.org/officeDocument/2006/relationships/tags" Target="../tags/tag342.xml"/><Relationship Id="rId4" Type="http://schemas.openxmlformats.org/officeDocument/2006/relationships/notesSlide" Target="../notesSlides/notesSlide99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4" Type="http://schemas.openxmlformats.org/officeDocument/2006/relationships/notesSlide" Target="../notesSlides/notesSlide100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47.xml"/><Relationship Id="rId1" Type="http://schemas.openxmlformats.org/officeDocument/2006/relationships/tags" Target="../tags/tag346.xml"/><Relationship Id="rId4" Type="http://schemas.openxmlformats.org/officeDocument/2006/relationships/notesSlide" Target="../notesSlides/notesSlide101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4" Type="http://schemas.openxmlformats.org/officeDocument/2006/relationships/notesSlide" Target="../notesSlides/notesSlide10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4" Type="http://schemas.openxmlformats.org/officeDocument/2006/relationships/notesSlide" Target="../notesSlides/notesSlide103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53.xml"/><Relationship Id="rId1" Type="http://schemas.openxmlformats.org/officeDocument/2006/relationships/tags" Target="../tags/tag352.xml"/><Relationship Id="rId4" Type="http://schemas.openxmlformats.org/officeDocument/2006/relationships/notesSlide" Target="../notesSlides/notesSlide104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4" Type="http://schemas.openxmlformats.org/officeDocument/2006/relationships/notesSlide" Target="../notesSlides/notesSlide105.xml"/></Relationships>
</file>

<file path=ppt/slides/_rels/slide1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3" Type="http://schemas.openxmlformats.org/officeDocument/2006/relationships/tags" Target="../tags/tag357.xml"/><Relationship Id="rId7" Type="http://schemas.openxmlformats.org/officeDocument/2006/relationships/notesSlide" Target="../notesSlides/notesSlide106.xml"/><Relationship Id="rId2" Type="http://schemas.openxmlformats.org/officeDocument/2006/relationships/tags" Target="../tags/tag356.xml"/><Relationship Id="rId1" Type="http://schemas.openxmlformats.org/officeDocument/2006/relationships/vmlDrawing" Target="../drawings/vmlDrawing67.v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359.xml"/><Relationship Id="rId4" Type="http://schemas.openxmlformats.org/officeDocument/2006/relationships/tags" Target="../tags/tag358.xml"/><Relationship Id="rId9" Type="http://schemas.openxmlformats.org/officeDocument/2006/relationships/image" Target="../media/image49.emf"/></Relationships>
</file>

<file path=ppt/slides/_rels/slide1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tags" Target="../tags/tag361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60.xml"/><Relationship Id="rId1" Type="http://schemas.openxmlformats.org/officeDocument/2006/relationships/vmlDrawing" Target="../drawings/vmlDrawing68.v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363.xml"/><Relationship Id="rId4" Type="http://schemas.openxmlformats.org/officeDocument/2006/relationships/tags" Target="../tags/tag362.xml"/><Relationship Id="rId9" Type="http://schemas.openxmlformats.org/officeDocument/2006/relationships/image" Target="../media/image49.emf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7" Type="http://schemas.openxmlformats.org/officeDocument/2006/relationships/notesSlide" Target="../notesSlides/notesSlide108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368.xml"/><Relationship Id="rId4" Type="http://schemas.openxmlformats.org/officeDocument/2006/relationships/tags" Target="../tags/tag367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tags" Target="../tags/tag371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70.xml"/><Relationship Id="rId1" Type="http://schemas.openxmlformats.org/officeDocument/2006/relationships/tags" Target="../tags/tag369.x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373.xml"/><Relationship Id="rId4" Type="http://schemas.openxmlformats.org/officeDocument/2006/relationships/tags" Target="../tags/tag37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73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tags" Target="../tags/tag379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7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61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3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6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8.xml"/><Relationship Id="rId10" Type="http://schemas.openxmlformats.org/officeDocument/2006/relationships/oleObject" Target="../embeddings/oleObject3.bin"/><Relationship Id="rId4" Type="http://schemas.openxmlformats.org/officeDocument/2006/relationships/tags" Target="../tags/tag7.xml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0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12.xml"/><Relationship Id="rId10" Type="http://schemas.openxmlformats.org/officeDocument/2006/relationships/oleObject" Target="../embeddings/oleObject5.bin"/><Relationship Id="rId4" Type="http://schemas.openxmlformats.org/officeDocument/2006/relationships/tags" Target="../tags/tag11.xml"/><Relationship Id="rId9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14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16.xml"/><Relationship Id="rId10" Type="http://schemas.openxmlformats.org/officeDocument/2006/relationships/oleObject" Target="../embeddings/oleObject7.bin"/><Relationship Id="rId4" Type="http://schemas.openxmlformats.org/officeDocument/2006/relationships/tags" Target="../tags/tag15.xml"/><Relationship Id="rId9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18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7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0.xml"/><Relationship Id="rId10" Type="http://schemas.openxmlformats.org/officeDocument/2006/relationships/oleObject" Target="../embeddings/oleObject9.bin"/><Relationship Id="rId4" Type="http://schemas.openxmlformats.org/officeDocument/2006/relationships/tags" Target="../tags/tag19.xml"/><Relationship Id="rId9" Type="http://schemas.openxmlformats.org/officeDocument/2006/relationships/image" Target="../media/image8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22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4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23.xml"/><Relationship Id="rId9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26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25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74.xml"/><Relationship Id="rId11" Type="http://schemas.openxmlformats.org/officeDocument/2006/relationships/image" Target="../media/image5.emf"/><Relationship Id="rId5" Type="http://schemas.openxmlformats.org/officeDocument/2006/relationships/tags" Target="../tags/tag28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27.xml"/><Relationship Id="rId9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61.xml"/><Relationship Id="rId4" Type="http://schemas.openxmlformats.org/officeDocument/2006/relationships/tags" Target="../tags/tag3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61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9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9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38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7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6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9" Type="http://schemas.openxmlformats.org/officeDocument/2006/relationships/image" Target="../media/image3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1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4" Type="http://schemas.openxmlformats.org/officeDocument/2006/relationships/notesSlide" Target="../notesSlides/notesSlide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4" Type="http://schemas.openxmlformats.org/officeDocument/2006/relationships/notesSlide" Target="../notesSlides/notesSlide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pubs/68221/acrobat.pdf" TargetMode="External"/><Relationship Id="rId1" Type="http://schemas.openxmlformats.org/officeDocument/2006/relationships/slideLayout" Target="../slideLayouts/slideLayout8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research.microsoft.com/pubs/68221/acrobat.pdf" TargetMode="External"/><Relationship Id="rId1" Type="http://schemas.openxmlformats.org/officeDocument/2006/relationships/slideLayout" Target="../slideLayouts/slideLayout85.xml"/><Relationship Id="rId4" Type="http://schemas.openxmlformats.org/officeDocument/2006/relationships/image" Target="../media/image14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97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9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1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1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3" Type="http://schemas.openxmlformats.org/officeDocument/2006/relationships/tags" Target="../tags/tag58.xml"/><Relationship Id="rId7" Type="http://schemas.openxmlformats.org/officeDocument/2006/relationships/slideLayout" Target="../slideLayouts/slideLayout121.xml"/><Relationship Id="rId12" Type="http://schemas.openxmlformats.org/officeDocument/2006/relationships/image" Target="../media/image5.emf"/><Relationship Id="rId2" Type="http://schemas.openxmlformats.org/officeDocument/2006/relationships/tags" Target="../tags/tag5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61.xml"/><Relationship Id="rId11" Type="http://schemas.openxmlformats.org/officeDocument/2006/relationships/oleObject" Target="../embeddings/oleObject18.bin"/><Relationship Id="rId5" Type="http://schemas.openxmlformats.org/officeDocument/2006/relationships/tags" Target="../tags/tag60.xml"/><Relationship Id="rId10" Type="http://schemas.openxmlformats.org/officeDocument/2006/relationships/image" Target="../media/image18.emf"/><Relationship Id="rId4" Type="http://schemas.openxmlformats.org/officeDocument/2006/relationships/tags" Target="../tags/tag59.xml"/><Relationship Id="rId9" Type="http://schemas.openxmlformats.org/officeDocument/2006/relationships/oleObject" Target="../embeddings/oleObject17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63.xml"/><Relationship Id="rId7" Type="http://schemas.openxmlformats.org/officeDocument/2006/relationships/slideLayout" Target="../slideLayouts/slideLayout121.xml"/><Relationship Id="rId12" Type="http://schemas.openxmlformats.org/officeDocument/2006/relationships/image" Target="../media/image5.emf"/><Relationship Id="rId2" Type="http://schemas.openxmlformats.org/officeDocument/2006/relationships/tags" Target="../tags/tag6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66.xml"/><Relationship Id="rId11" Type="http://schemas.openxmlformats.org/officeDocument/2006/relationships/oleObject" Target="../embeddings/oleObject20.bin"/><Relationship Id="rId5" Type="http://schemas.openxmlformats.org/officeDocument/2006/relationships/tags" Target="../tags/tag65.xml"/><Relationship Id="rId10" Type="http://schemas.openxmlformats.org/officeDocument/2006/relationships/image" Target="../media/image19.emf"/><Relationship Id="rId4" Type="http://schemas.openxmlformats.org/officeDocument/2006/relationships/tags" Target="../tags/tag64.xml"/><Relationship Id="rId9" Type="http://schemas.openxmlformats.org/officeDocument/2006/relationships/oleObject" Target="../embeddings/oleObject19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8.xml"/><Relationship Id="rId7" Type="http://schemas.openxmlformats.org/officeDocument/2006/relationships/slideLayout" Target="../slideLayouts/slideLayout121.xml"/><Relationship Id="rId12" Type="http://schemas.openxmlformats.org/officeDocument/2006/relationships/image" Target="../media/image5.emf"/><Relationship Id="rId2" Type="http://schemas.openxmlformats.org/officeDocument/2006/relationships/tags" Target="../tags/tag67.xml"/><Relationship Id="rId1" Type="http://schemas.openxmlformats.org/officeDocument/2006/relationships/vmlDrawing" Target="../drawings/vmlDrawing13.vml"/><Relationship Id="rId6" Type="http://schemas.openxmlformats.org/officeDocument/2006/relationships/tags" Target="../tags/tag71.xml"/><Relationship Id="rId11" Type="http://schemas.openxmlformats.org/officeDocument/2006/relationships/oleObject" Target="../embeddings/oleObject22.bin"/><Relationship Id="rId5" Type="http://schemas.openxmlformats.org/officeDocument/2006/relationships/tags" Target="../tags/tag70.xml"/><Relationship Id="rId10" Type="http://schemas.openxmlformats.org/officeDocument/2006/relationships/image" Target="../media/image20.emf"/><Relationship Id="rId4" Type="http://schemas.openxmlformats.org/officeDocument/2006/relationships/tags" Target="../tags/tag69.xml"/><Relationship Id="rId9" Type="http://schemas.openxmlformats.org/officeDocument/2006/relationships/oleObject" Target="../embeddings/oleObject21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73.xml"/><Relationship Id="rId7" Type="http://schemas.openxmlformats.org/officeDocument/2006/relationships/slideLayout" Target="../slideLayouts/slideLayout121.xml"/><Relationship Id="rId12" Type="http://schemas.openxmlformats.org/officeDocument/2006/relationships/image" Target="../media/image5.emf"/><Relationship Id="rId2" Type="http://schemas.openxmlformats.org/officeDocument/2006/relationships/tags" Target="../tags/tag72.xml"/><Relationship Id="rId1" Type="http://schemas.openxmlformats.org/officeDocument/2006/relationships/vmlDrawing" Target="../drawings/vmlDrawing14.vml"/><Relationship Id="rId6" Type="http://schemas.openxmlformats.org/officeDocument/2006/relationships/tags" Target="../tags/tag76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75.xml"/><Relationship Id="rId10" Type="http://schemas.openxmlformats.org/officeDocument/2006/relationships/image" Target="../media/image21.emf"/><Relationship Id="rId4" Type="http://schemas.openxmlformats.org/officeDocument/2006/relationships/tags" Target="../tags/tag74.xml"/><Relationship Id="rId9" Type="http://schemas.openxmlformats.org/officeDocument/2006/relationships/oleObject" Target="../embeddings/oleObject23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78.xml"/><Relationship Id="rId7" Type="http://schemas.openxmlformats.org/officeDocument/2006/relationships/slideLayout" Target="../slideLayouts/slideLayout121.xml"/><Relationship Id="rId12" Type="http://schemas.openxmlformats.org/officeDocument/2006/relationships/image" Target="../media/image5.emf"/><Relationship Id="rId2" Type="http://schemas.openxmlformats.org/officeDocument/2006/relationships/tags" Target="../tags/tag77.xml"/><Relationship Id="rId1" Type="http://schemas.openxmlformats.org/officeDocument/2006/relationships/vmlDrawing" Target="../drawings/vmlDrawing15.vml"/><Relationship Id="rId6" Type="http://schemas.openxmlformats.org/officeDocument/2006/relationships/tags" Target="../tags/tag81.xml"/><Relationship Id="rId11" Type="http://schemas.openxmlformats.org/officeDocument/2006/relationships/oleObject" Target="../embeddings/oleObject26.bin"/><Relationship Id="rId5" Type="http://schemas.openxmlformats.org/officeDocument/2006/relationships/tags" Target="../tags/tag80.xml"/><Relationship Id="rId10" Type="http://schemas.openxmlformats.org/officeDocument/2006/relationships/image" Target="../media/image22.emf"/><Relationship Id="rId4" Type="http://schemas.openxmlformats.org/officeDocument/2006/relationships/tags" Target="../tags/tag79.xml"/><Relationship Id="rId9" Type="http://schemas.openxmlformats.org/officeDocument/2006/relationships/oleObject" Target="../embeddings/oleObject25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83.xml"/><Relationship Id="rId7" Type="http://schemas.openxmlformats.org/officeDocument/2006/relationships/slideLayout" Target="../slideLayouts/slideLayout121.xml"/><Relationship Id="rId12" Type="http://schemas.openxmlformats.org/officeDocument/2006/relationships/image" Target="../media/image5.emf"/><Relationship Id="rId2" Type="http://schemas.openxmlformats.org/officeDocument/2006/relationships/tags" Target="../tags/tag82.xml"/><Relationship Id="rId1" Type="http://schemas.openxmlformats.org/officeDocument/2006/relationships/vmlDrawing" Target="../drawings/vmlDrawing16.vml"/><Relationship Id="rId6" Type="http://schemas.openxmlformats.org/officeDocument/2006/relationships/tags" Target="../tags/tag86.xml"/><Relationship Id="rId11" Type="http://schemas.openxmlformats.org/officeDocument/2006/relationships/oleObject" Target="../embeddings/oleObject28.bin"/><Relationship Id="rId5" Type="http://schemas.openxmlformats.org/officeDocument/2006/relationships/tags" Target="../tags/tag85.xml"/><Relationship Id="rId10" Type="http://schemas.openxmlformats.org/officeDocument/2006/relationships/image" Target="../media/image23.emf"/><Relationship Id="rId4" Type="http://schemas.openxmlformats.org/officeDocument/2006/relationships/tags" Target="../tags/tag84.xml"/><Relationship Id="rId9" Type="http://schemas.openxmlformats.org/officeDocument/2006/relationships/oleObject" Target="../embeddings/oleObject27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88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121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9" Type="http://schemas.openxmlformats.org/officeDocument/2006/relationships/image" Target="../media/image24.e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92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122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9" Type="http://schemas.openxmlformats.org/officeDocument/2006/relationships/image" Target="../media/image25.e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96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95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122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9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tags" Target="../tags/tag10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9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122.xml"/><Relationship Id="rId4" Type="http://schemas.openxmlformats.org/officeDocument/2006/relationships/tags" Target="../tags/tag101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103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102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121.xml"/><Relationship Id="rId5" Type="http://schemas.openxmlformats.org/officeDocument/2006/relationships/tags" Target="../tags/tag105.xml"/><Relationship Id="rId4" Type="http://schemas.openxmlformats.org/officeDocument/2006/relationships/tags" Target="../tags/tag104.xml"/><Relationship Id="rId9" Type="http://schemas.openxmlformats.org/officeDocument/2006/relationships/image" Target="../media/image28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121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29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111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10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130.xml"/><Relationship Id="rId11" Type="http://schemas.openxmlformats.org/officeDocument/2006/relationships/image" Target="../media/image31.emf"/><Relationship Id="rId5" Type="http://schemas.openxmlformats.org/officeDocument/2006/relationships/tags" Target="../tags/tag113.xml"/><Relationship Id="rId10" Type="http://schemas.openxmlformats.org/officeDocument/2006/relationships/oleObject" Target="../embeddings/oleObject36.bin"/><Relationship Id="rId4" Type="http://schemas.openxmlformats.org/officeDocument/2006/relationships/tags" Target="../tags/tag112.xml"/><Relationship Id="rId9" Type="http://schemas.openxmlformats.org/officeDocument/2006/relationships/image" Target="../media/image30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tags" Target="../tags/tag115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130.xml"/><Relationship Id="rId11" Type="http://schemas.openxmlformats.org/officeDocument/2006/relationships/image" Target="../media/image32.emf"/><Relationship Id="rId5" Type="http://schemas.openxmlformats.org/officeDocument/2006/relationships/tags" Target="../tags/tag117.xml"/><Relationship Id="rId10" Type="http://schemas.openxmlformats.org/officeDocument/2006/relationships/oleObject" Target="../embeddings/oleObject38.bin"/><Relationship Id="rId4" Type="http://schemas.openxmlformats.org/officeDocument/2006/relationships/tags" Target="../tags/tag116.xml"/><Relationship Id="rId9" Type="http://schemas.openxmlformats.org/officeDocument/2006/relationships/image" Target="../media/image31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18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130.xml"/><Relationship Id="rId11" Type="http://schemas.openxmlformats.org/officeDocument/2006/relationships/image" Target="../media/image34.emf"/><Relationship Id="rId5" Type="http://schemas.openxmlformats.org/officeDocument/2006/relationships/tags" Target="../tags/tag121.xml"/><Relationship Id="rId10" Type="http://schemas.openxmlformats.org/officeDocument/2006/relationships/oleObject" Target="../embeddings/oleObject40.bin"/><Relationship Id="rId4" Type="http://schemas.openxmlformats.org/officeDocument/2006/relationships/tags" Target="../tags/tag120.xml"/><Relationship Id="rId9" Type="http://schemas.openxmlformats.org/officeDocument/2006/relationships/image" Target="../media/image33.e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123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130.xml"/><Relationship Id="rId11" Type="http://schemas.openxmlformats.org/officeDocument/2006/relationships/image" Target="../media/image36.emf"/><Relationship Id="rId5" Type="http://schemas.openxmlformats.org/officeDocument/2006/relationships/tags" Target="../tags/tag125.xml"/><Relationship Id="rId10" Type="http://schemas.openxmlformats.org/officeDocument/2006/relationships/oleObject" Target="../embeddings/oleObject42.bin"/><Relationship Id="rId4" Type="http://schemas.openxmlformats.org/officeDocument/2006/relationships/tags" Target="../tags/tag124.xml"/><Relationship Id="rId9" Type="http://schemas.openxmlformats.org/officeDocument/2006/relationships/image" Target="../media/image35.e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tags" Target="../tags/tag127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126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130.xml"/><Relationship Id="rId11" Type="http://schemas.openxmlformats.org/officeDocument/2006/relationships/image" Target="../media/image36.emf"/><Relationship Id="rId5" Type="http://schemas.openxmlformats.org/officeDocument/2006/relationships/tags" Target="../tags/tag129.xml"/><Relationship Id="rId10" Type="http://schemas.openxmlformats.org/officeDocument/2006/relationships/oleObject" Target="../embeddings/oleObject44.bin"/><Relationship Id="rId4" Type="http://schemas.openxmlformats.org/officeDocument/2006/relationships/tags" Target="../tags/tag128.xml"/><Relationship Id="rId9" Type="http://schemas.openxmlformats.org/officeDocument/2006/relationships/image" Target="../media/image37.e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131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30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130.xml"/><Relationship Id="rId4" Type="http://schemas.openxmlformats.org/officeDocument/2006/relationships/tags" Target="../tags/tag13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tags" Target="../tags/tag134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33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130.xml"/><Relationship Id="rId4" Type="http://schemas.openxmlformats.org/officeDocument/2006/relationships/tags" Target="../tags/tag1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4800" y="68580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2: Microarchitecture I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7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565392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>
            <a:extLst>
              <a:ext uri="{FF2B5EF4-FFF2-40B4-BE49-F238E27FC236}">
                <a16:creationId xmlns:a16="http://schemas.microsoft.com/office/drawing/2014/main" id="{B5143462-2406-044A-9090-EC8732F4D2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Let’s Control The Single-Cycle MIPS Datapath</a:t>
            </a:r>
          </a:p>
        </p:txBody>
      </p:sp>
      <p:sp>
        <p:nvSpPr>
          <p:cNvPr id="128002" name="Content Placeholder 2">
            <a:extLst>
              <a:ext uri="{FF2B5EF4-FFF2-40B4-BE49-F238E27FC236}">
                <a16:creationId xmlns:a16="http://schemas.microsoft.com/office/drawing/2014/main" id="{15CA844E-6D53-E24D-A336-050B95D37E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0BBD751D-55BD-4142-AE8E-57F6848B68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14DBF3-A1FE-EA40-B4F0-8C1A391B7CF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28004" name="Picture 3" descr="F0529">
            <a:extLst>
              <a:ext uri="{FF2B5EF4-FFF2-40B4-BE49-F238E27FC236}">
                <a16:creationId xmlns:a16="http://schemas.microsoft.com/office/drawing/2014/main" id="{B71EED53-DE84-8049-AC46-9430E6B8FB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5" name="Text Box 4">
            <a:extLst>
              <a:ext uri="{FF2B5EF4-FFF2-40B4-BE49-F238E27FC236}">
                <a16:creationId xmlns:a16="http://schemas.microsoft.com/office/drawing/2014/main" id="{1521B06B-108E-3942-AE5E-0A9450016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192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28006" name="Text Box 5">
            <a:extLst>
              <a:ext uri="{FF2B5EF4-FFF2-40B4-BE49-F238E27FC236}">
                <a16:creationId xmlns:a16="http://schemas.microsoft.com/office/drawing/2014/main" id="{927959E8-02D3-1C4D-8E7C-7B0B0CA99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1300163"/>
            <a:ext cx="995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28007" name="Text Box 6">
            <a:extLst>
              <a:ext uri="{FF2B5EF4-FFF2-40B4-BE49-F238E27FC236}">
                <a16:creationId xmlns:a16="http://schemas.microsoft.com/office/drawing/2014/main" id="{EE173651-F454-054E-945C-5983F2003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79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128008" name="Text Box 7">
            <a:extLst>
              <a:ext uri="{FF2B5EF4-FFF2-40B4-BE49-F238E27FC236}">
                <a16:creationId xmlns:a16="http://schemas.microsoft.com/office/drawing/2014/main" id="{E95B486D-4C98-694D-8E18-3E37726D7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60350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128009" name="Rectangle 8">
            <a:extLst>
              <a:ext uri="{FF2B5EF4-FFF2-40B4-BE49-F238E27FC236}">
                <a16:creationId xmlns:a16="http://schemas.microsoft.com/office/drawing/2014/main" id="{BC8C019A-58D1-8040-B977-D9463DBE1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28010" name="Text Box 9">
            <a:extLst>
              <a:ext uri="{FF2B5EF4-FFF2-40B4-BE49-F238E27FC236}">
                <a16:creationId xmlns:a16="http://schemas.microsoft.com/office/drawing/2014/main" id="{A9716208-CADA-CE42-828C-D9F64C92D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Rectangle 2">
            <a:extLst>
              <a:ext uri="{FF2B5EF4-FFF2-40B4-BE49-F238E27FC236}">
                <a16:creationId xmlns:a16="http://schemas.microsoft.com/office/drawing/2014/main" id="{283546D9-4FED-DF4E-86AC-0A125E9EF8A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</a:t>
            </a:r>
            <a:r>
              <a:rPr lang="en-US" altLang="en-US">
                <a:latin typeface="Consolas" panose="020B0609020204030204" pitchFamily="49" charset="0"/>
              </a:rPr>
              <a:t>R-Type</a:t>
            </a:r>
          </a:p>
        </p:txBody>
      </p:sp>
      <p:graphicFrame>
        <p:nvGraphicFramePr>
          <p:cNvPr id="257026" name="Object 2">
            <a:extLst>
              <a:ext uri="{FF2B5EF4-FFF2-40B4-BE49-F238E27FC236}">
                <a16:creationId xmlns:a16="http://schemas.microsoft.com/office/drawing/2014/main" id="{02CF3BED-C886-CF4B-9F69-2145DBB08BC4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150938"/>
          <a:ext cx="6061075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0" name="VISIO" r:id="rId7" imgW="24231600" imgH="22606000" progId="Visio.Drawing.6">
                  <p:embed/>
                </p:oleObj>
              </mc:Choice>
              <mc:Fallback>
                <p:oleObj name="VISIO" r:id="rId7" imgW="242316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0938"/>
                        <a:ext cx="6061075" cy="564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27" name="Rectangle 3">
            <a:extLst>
              <a:ext uri="{FF2B5EF4-FFF2-40B4-BE49-F238E27FC236}">
                <a16:creationId xmlns:a16="http://schemas.microsoft.com/office/drawing/2014/main" id="{EB61F97A-FD0D-3245-AF33-97432CC42BC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Rectangle 2">
            <a:extLst>
              <a:ext uri="{FF2B5EF4-FFF2-40B4-BE49-F238E27FC236}">
                <a16:creationId xmlns:a16="http://schemas.microsoft.com/office/drawing/2014/main" id="{DCB79A8E-6528-F049-BE39-41F02659004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</a:t>
            </a:r>
            <a:r>
              <a:rPr lang="en-US" altLang="en-US">
                <a:latin typeface="Consolas" panose="020B0609020204030204" pitchFamily="49" charset="0"/>
              </a:rPr>
              <a:t>beq</a:t>
            </a:r>
          </a:p>
        </p:txBody>
      </p:sp>
      <p:graphicFrame>
        <p:nvGraphicFramePr>
          <p:cNvPr id="259074" name="Object 2">
            <a:extLst>
              <a:ext uri="{FF2B5EF4-FFF2-40B4-BE49-F238E27FC236}">
                <a16:creationId xmlns:a16="http://schemas.microsoft.com/office/drawing/2014/main" id="{0C26DD02-1F9F-CD4D-9003-1E89FC9D529A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154113"/>
          <a:ext cx="6061075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8" name="VISIO" r:id="rId7" imgW="24231600" imgH="22606000" progId="Visio.Drawing.6">
                  <p:embed/>
                </p:oleObj>
              </mc:Choice>
              <mc:Fallback>
                <p:oleObj name="VISIO" r:id="rId7" imgW="242316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4113"/>
                        <a:ext cx="6061075" cy="564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5" name="Rectangle 3">
            <a:extLst>
              <a:ext uri="{FF2B5EF4-FFF2-40B4-BE49-F238E27FC236}">
                <a16:creationId xmlns:a16="http://schemas.microsoft.com/office/drawing/2014/main" id="{4937D1EA-143B-6F4D-A3E2-4B80964170F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Rectangle 3">
            <a:extLst>
              <a:ext uri="{FF2B5EF4-FFF2-40B4-BE49-F238E27FC236}">
                <a16:creationId xmlns:a16="http://schemas.microsoft.com/office/drawing/2014/main" id="{7A386BDA-E83C-3E46-9451-04FDB2C6D8C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mplete Multi-cycle Controller FSM</a:t>
            </a:r>
          </a:p>
        </p:txBody>
      </p:sp>
      <p:graphicFrame>
        <p:nvGraphicFramePr>
          <p:cNvPr id="261122" name="Object 2">
            <a:extLst>
              <a:ext uri="{FF2B5EF4-FFF2-40B4-BE49-F238E27FC236}">
                <a16:creationId xmlns:a16="http://schemas.microsoft.com/office/drawing/2014/main" id="{6DA32BB7-C02C-9A4E-BA96-E0A84CB0A07B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0" y="1152525"/>
          <a:ext cx="6061075" cy="565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7" name="VISIO" r:id="rId8" imgW="24231600" imgH="22606000" progId="Visio.Drawing.6">
                  <p:embed/>
                </p:oleObj>
              </mc:Choice>
              <mc:Fallback>
                <p:oleObj name="VISIO" r:id="rId8" imgW="242316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2525"/>
                        <a:ext cx="6061075" cy="565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Rectangle 2">
            <a:extLst>
              <a:ext uri="{FF2B5EF4-FFF2-40B4-BE49-F238E27FC236}">
                <a16:creationId xmlns:a16="http://schemas.microsoft.com/office/drawing/2014/main" id="{8CB89627-578D-484C-B7E5-75BF605BB1A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61124" name="Rectangle 4">
            <a:extLst>
              <a:ext uri="{FF2B5EF4-FFF2-40B4-BE49-F238E27FC236}">
                <a16:creationId xmlns:a16="http://schemas.microsoft.com/office/drawing/2014/main" id="{4EF4ED0D-0715-954B-953B-E5C5D49963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3">
            <a:extLst>
              <a:ext uri="{FF2B5EF4-FFF2-40B4-BE49-F238E27FC236}">
                <a16:creationId xmlns:a16="http://schemas.microsoft.com/office/drawing/2014/main" id="{37FDB9E1-CAA4-2C44-935F-F03BE249EDA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</a:t>
            </a:r>
            <a:r>
              <a:rPr lang="en-US" altLang="en-US">
                <a:latin typeface="Consolas" panose="020B0609020204030204" pitchFamily="49" charset="0"/>
              </a:rPr>
              <a:t>addi</a:t>
            </a:r>
          </a:p>
        </p:txBody>
      </p:sp>
      <p:graphicFrame>
        <p:nvGraphicFramePr>
          <p:cNvPr id="263170" name="Object 2">
            <a:extLst>
              <a:ext uri="{FF2B5EF4-FFF2-40B4-BE49-F238E27FC236}">
                <a16:creationId xmlns:a16="http://schemas.microsoft.com/office/drawing/2014/main" id="{2B867E53-5CA6-3D4B-8CCD-F36F137B5358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0" y="1150938"/>
          <a:ext cx="7419975" cy="565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5" name="VISIO" r:id="rId8" imgW="29718000" imgH="22669500" progId="Visio.Drawing.6">
                  <p:embed/>
                </p:oleObj>
              </mc:Choice>
              <mc:Fallback>
                <p:oleObj name="VISIO" r:id="rId8" imgW="29718000" imgH="22669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0938"/>
                        <a:ext cx="7419975" cy="565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1" name="Rectangle 2">
            <a:extLst>
              <a:ext uri="{FF2B5EF4-FFF2-40B4-BE49-F238E27FC236}">
                <a16:creationId xmlns:a16="http://schemas.microsoft.com/office/drawing/2014/main" id="{B4E9A2C9-6FC0-3C46-BDE5-D3FACCBE201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63172" name="Rectangle 4">
            <a:extLst>
              <a:ext uri="{FF2B5EF4-FFF2-40B4-BE49-F238E27FC236}">
                <a16:creationId xmlns:a16="http://schemas.microsoft.com/office/drawing/2014/main" id="{00DBE2E5-57F6-9C4E-8DF4-9D6AAACD0D6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Rectangle 3">
            <a:extLst>
              <a:ext uri="{FF2B5EF4-FFF2-40B4-BE49-F238E27FC236}">
                <a16:creationId xmlns:a16="http://schemas.microsoft.com/office/drawing/2014/main" id="{6D705D20-9BE2-EF43-BA64-22D74EC8D81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</a:t>
            </a:r>
            <a:r>
              <a:rPr lang="en-US" altLang="en-US">
                <a:latin typeface="Consolas" panose="020B0609020204030204" pitchFamily="49" charset="0"/>
              </a:rPr>
              <a:t>addi</a:t>
            </a:r>
          </a:p>
        </p:txBody>
      </p:sp>
      <p:graphicFrame>
        <p:nvGraphicFramePr>
          <p:cNvPr id="265218" name="Object 2">
            <a:extLst>
              <a:ext uri="{FF2B5EF4-FFF2-40B4-BE49-F238E27FC236}">
                <a16:creationId xmlns:a16="http://schemas.microsoft.com/office/drawing/2014/main" id="{602FFAB0-8782-4342-A404-5A023998752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0" y="1150938"/>
          <a:ext cx="7432675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3" name="VISIO" r:id="rId8" imgW="29718000" imgH="22606000" progId="Visio.Drawing.6">
                  <p:embed/>
                </p:oleObj>
              </mc:Choice>
              <mc:Fallback>
                <p:oleObj name="VISIO" r:id="rId8" imgW="297180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0938"/>
                        <a:ext cx="7432675" cy="564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5219" name="Rectangle 2">
            <a:extLst>
              <a:ext uri="{FF2B5EF4-FFF2-40B4-BE49-F238E27FC236}">
                <a16:creationId xmlns:a16="http://schemas.microsoft.com/office/drawing/2014/main" id="{BFFB3A1A-F557-914A-8057-5B56D1C4091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65220" name="Rectangle 4">
            <a:extLst>
              <a:ext uri="{FF2B5EF4-FFF2-40B4-BE49-F238E27FC236}">
                <a16:creationId xmlns:a16="http://schemas.microsoft.com/office/drawing/2014/main" id="{3AE1F826-BDAA-704B-8900-273714B33DA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Rectangle 3">
            <a:extLst>
              <a:ext uri="{FF2B5EF4-FFF2-40B4-BE49-F238E27FC236}">
                <a16:creationId xmlns:a16="http://schemas.microsoft.com/office/drawing/2014/main" id="{404FFA48-015C-B447-A60E-B4021931FF6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Extended Functionality: </a:t>
            </a:r>
            <a:r>
              <a:rPr lang="en-US" altLang="en-US">
                <a:latin typeface="Consolas" panose="020B0609020204030204" pitchFamily="49" charset="0"/>
              </a:rPr>
              <a:t>j</a:t>
            </a:r>
          </a:p>
        </p:txBody>
      </p:sp>
      <p:graphicFrame>
        <p:nvGraphicFramePr>
          <p:cNvPr id="267266" name="Object 2">
            <a:extLst>
              <a:ext uri="{FF2B5EF4-FFF2-40B4-BE49-F238E27FC236}">
                <a16:creationId xmlns:a16="http://schemas.microsoft.com/office/drawing/2014/main" id="{33B682A2-6268-9742-A579-AAA172A03109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81000" y="2700338"/>
          <a:ext cx="824865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1" name="VISIO" r:id="rId8" imgW="35344100" imgH="13792200" progId="Visio.Drawing.6">
                  <p:embed/>
                </p:oleObj>
              </mc:Choice>
              <mc:Fallback>
                <p:oleObj name="VISIO" r:id="rId8" imgW="35344100" imgH="13792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00338"/>
                        <a:ext cx="824865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67" name="Rectangle 2">
            <a:extLst>
              <a:ext uri="{FF2B5EF4-FFF2-40B4-BE49-F238E27FC236}">
                <a16:creationId xmlns:a16="http://schemas.microsoft.com/office/drawing/2014/main" id="{26A39F87-0FAD-2040-B0C8-18B6F124C6A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67268" name="Rectangle 4">
            <a:extLst>
              <a:ext uri="{FF2B5EF4-FFF2-40B4-BE49-F238E27FC236}">
                <a16:creationId xmlns:a16="http://schemas.microsoft.com/office/drawing/2014/main" id="{D6E864B1-A978-AC48-8CAD-E5FBBFD0695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Rectangle 3">
            <a:extLst>
              <a:ext uri="{FF2B5EF4-FFF2-40B4-BE49-F238E27FC236}">
                <a16:creationId xmlns:a16="http://schemas.microsoft.com/office/drawing/2014/main" id="{6CB5B716-460D-B64D-B71C-1E227ACF105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FSM: </a:t>
            </a:r>
            <a:r>
              <a:rPr lang="en-US" altLang="en-US">
                <a:latin typeface="Consolas" panose="020B0609020204030204" pitchFamily="49" charset="0"/>
              </a:rPr>
              <a:t>j</a:t>
            </a:r>
          </a:p>
        </p:txBody>
      </p:sp>
      <p:graphicFrame>
        <p:nvGraphicFramePr>
          <p:cNvPr id="269314" name="Object 2">
            <a:extLst>
              <a:ext uri="{FF2B5EF4-FFF2-40B4-BE49-F238E27FC236}">
                <a16:creationId xmlns:a16="http://schemas.microsoft.com/office/drawing/2014/main" id="{4DC3E41A-CA4A-704A-AB52-5E1DA1C888F8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0" y="1150938"/>
          <a:ext cx="7419975" cy="565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19" name="VISIO" r:id="rId8" imgW="29718000" imgH="22669500" progId="Visio.Drawing.6">
                  <p:embed/>
                </p:oleObj>
              </mc:Choice>
              <mc:Fallback>
                <p:oleObj name="VISIO" r:id="rId8" imgW="29718000" imgH="22669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0938"/>
                        <a:ext cx="7419975" cy="565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15" name="Rectangle 2">
            <a:extLst>
              <a:ext uri="{FF2B5EF4-FFF2-40B4-BE49-F238E27FC236}">
                <a16:creationId xmlns:a16="http://schemas.microsoft.com/office/drawing/2014/main" id="{D1E672C6-DCA4-B64C-965D-08E5D2BCF2A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69316" name="Rectangle 4">
            <a:extLst>
              <a:ext uri="{FF2B5EF4-FFF2-40B4-BE49-F238E27FC236}">
                <a16:creationId xmlns:a16="http://schemas.microsoft.com/office/drawing/2014/main" id="{ECD1BE8F-D54F-7D48-AFE4-5D93AE46281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Rectangle 3">
            <a:extLst>
              <a:ext uri="{FF2B5EF4-FFF2-40B4-BE49-F238E27FC236}">
                <a16:creationId xmlns:a16="http://schemas.microsoft.com/office/drawing/2014/main" id="{83FE1512-5ADB-A949-BA02-19E447DB947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FSM: </a:t>
            </a:r>
            <a:r>
              <a:rPr lang="en-US" altLang="en-US">
                <a:latin typeface="Consolas" panose="020B0609020204030204" pitchFamily="49" charset="0"/>
              </a:rPr>
              <a:t>j</a:t>
            </a:r>
          </a:p>
        </p:txBody>
      </p:sp>
      <p:graphicFrame>
        <p:nvGraphicFramePr>
          <p:cNvPr id="271362" name="Object 2">
            <a:extLst>
              <a:ext uri="{FF2B5EF4-FFF2-40B4-BE49-F238E27FC236}">
                <a16:creationId xmlns:a16="http://schemas.microsoft.com/office/drawing/2014/main" id="{EF944777-305E-6D43-8371-172E0D2AC9DF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0" y="1155700"/>
          <a:ext cx="7431088" cy="564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7" name="VISIO" r:id="rId8" imgW="29718000" imgH="22606000" progId="Visio.Drawing.6">
                  <p:embed/>
                </p:oleObj>
              </mc:Choice>
              <mc:Fallback>
                <p:oleObj name="VISIO" r:id="rId8" imgW="297180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5700"/>
                        <a:ext cx="7431088" cy="564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3" name="Rectangle 2">
            <a:extLst>
              <a:ext uri="{FF2B5EF4-FFF2-40B4-BE49-F238E27FC236}">
                <a16:creationId xmlns:a16="http://schemas.microsoft.com/office/drawing/2014/main" id="{200BC495-8E06-6149-B0A5-F815884ADAE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71364" name="Rectangle 4">
            <a:extLst>
              <a:ext uri="{FF2B5EF4-FFF2-40B4-BE49-F238E27FC236}">
                <a16:creationId xmlns:a16="http://schemas.microsoft.com/office/drawing/2014/main" id="{D5AAA680-E240-B640-9DA0-35FEE1E2481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3">
            <a:extLst>
              <a:ext uri="{FF2B5EF4-FFF2-40B4-BE49-F238E27FC236}">
                <a16:creationId xmlns:a16="http://schemas.microsoft.com/office/drawing/2014/main" id="{A25D79BD-8BAD-584F-B722-C590E18B069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view: Single-Cycle MIPS Processor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273410" name="Object 2">
            <a:extLst>
              <a:ext uri="{FF2B5EF4-FFF2-40B4-BE49-F238E27FC236}">
                <a16:creationId xmlns:a16="http://schemas.microsoft.com/office/drawing/2014/main" id="{DD1A0074-8256-8B40-8DE4-36F7EE6766DE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657225" y="1435100"/>
          <a:ext cx="782955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6" name="VISIO" r:id="rId8" imgW="33553400" imgH="19316700" progId="Visio.Drawing.6">
                  <p:embed/>
                </p:oleObj>
              </mc:Choice>
              <mc:Fallback>
                <p:oleObj name="VISIO" r:id="rId8" imgW="33553400" imgH="193167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435100"/>
                        <a:ext cx="782955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1" name="Rectangle 2">
            <a:extLst>
              <a:ext uri="{FF2B5EF4-FFF2-40B4-BE49-F238E27FC236}">
                <a16:creationId xmlns:a16="http://schemas.microsoft.com/office/drawing/2014/main" id="{4D1283AD-4198-124D-95A3-3E5ED2B6265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73412" name="Rectangle 4">
            <a:extLst>
              <a:ext uri="{FF2B5EF4-FFF2-40B4-BE49-F238E27FC236}">
                <a16:creationId xmlns:a16="http://schemas.microsoft.com/office/drawing/2014/main" id="{5B466ED1-3BEC-854F-ABD4-8F15102146D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73413" name="Slide Number Placeholder 1">
            <a:extLst>
              <a:ext uri="{FF2B5EF4-FFF2-40B4-BE49-F238E27FC236}">
                <a16:creationId xmlns:a16="http://schemas.microsoft.com/office/drawing/2014/main" id="{17643833-08DE-0F4E-948B-CC2C1FED27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03CAB4D-AA60-724C-A386-9E1C08BD90B2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08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Rectangle 3">
            <a:extLst>
              <a:ext uri="{FF2B5EF4-FFF2-40B4-BE49-F238E27FC236}">
                <a16:creationId xmlns:a16="http://schemas.microsoft.com/office/drawing/2014/main" id="{7C7ED7BC-E5D5-9E48-B6C0-AB477695E8D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view: Multi-Cycle MIPS Processor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275458" name="Object 2">
            <a:extLst>
              <a:ext uri="{FF2B5EF4-FFF2-40B4-BE49-F238E27FC236}">
                <a16:creationId xmlns:a16="http://schemas.microsoft.com/office/drawing/2014/main" id="{BC50D4F4-C691-4744-AAE9-337034AA398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77838" y="1398588"/>
          <a:ext cx="8188325" cy="469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64" name="VISIO" r:id="rId8" imgW="35102800" imgH="20129500" progId="Visio.Drawing.6">
                  <p:embed/>
                </p:oleObj>
              </mc:Choice>
              <mc:Fallback>
                <p:oleObj name="VISIO" r:id="rId8" imgW="35102800" imgH="20129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1398588"/>
                        <a:ext cx="8188325" cy="469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59" name="Rectangle 2">
            <a:extLst>
              <a:ext uri="{FF2B5EF4-FFF2-40B4-BE49-F238E27FC236}">
                <a16:creationId xmlns:a16="http://schemas.microsoft.com/office/drawing/2014/main" id="{53DD7554-DF65-9940-832C-B5A6A801F34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75460" name="Rectangle 4">
            <a:extLst>
              <a:ext uri="{FF2B5EF4-FFF2-40B4-BE49-F238E27FC236}">
                <a16:creationId xmlns:a16="http://schemas.microsoft.com/office/drawing/2014/main" id="{E0B10F7B-B110-B64D-B15D-5A4CBB08660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75461" name="Slide Number Placeholder 1">
            <a:extLst>
              <a:ext uri="{FF2B5EF4-FFF2-40B4-BE49-F238E27FC236}">
                <a16:creationId xmlns:a16="http://schemas.microsoft.com/office/drawing/2014/main" id="{D51F8D6C-39A6-3143-98B5-FAD52E6FAF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59844EE-4143-6A49-A56B-AF8F91C299D7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09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>
            <a:extLst>
              <a:ext uri="{FF2B5EF4-FFF2-40B4-BE49-F238E27FC236}">
                <a16:creationId xmlns:a16="http://schemas.microsoft.com/office/drawing/2014/main" id="{C55DC8B1-6FDA-2B44-8EF6-3104B5EA46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-Type ALU</a:t>
            </a:r>
          </a:p>
        </p:txBody>
      </p:sp>
      <p:sp>
        <p:nvSpPr>
          <p:cNvPr id="129026" name="Content Placeholder 2">
            <a:extLst>
              <a:ext uri="{FF2B5EF4-FFF2-40B4-BE49-F238E27FC236}">
                <a16:creationId xmlns:a16="http://schemas.microsoft.com/office/drawing/2014/main" id="{C19BBB95-4543-8646-AB43-4684D8E72C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9027" name="Slide Number Placeholder 3">
            <a:extLst>
              <a:ext uri="{FF2B5EF4-FFF2-40B4-BE49-F238E27FC236}">
                <a16:creationId xmlns:a16="http://schemas.microsoft.com/office/drawing/2014/main" id="{10976228-15C2-C64E-B807-FD6E6B0BD4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4E8A495-A806-7B4B-AA50-41F92816072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29028" name="Picture 3" descr="F0529">
            <a:extLst>
              <a:ext uri="{FF2B5EF4-FFF2-40B4-BE49-F238E27FC236}">
                <a16:creationId xmlns:a16="http://schemas.microsoft.com/office/drawing/2014/main" id="{86D95EB9-F760-AD45-9C25-C1AAD07838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29" name="Text Box 4">
            <a:extLst>
              <a:ext uri="{FF2B5EF4-FFF2-40B4-BE49-F238E27FC236}">
                <a16:creationId xmlns:a16="http://schemas.microsoft.com/office/drawing/2014/main" id="{763D0EBF-BB7E-0745-8657-3DDFC684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29030" name="Text Box 5">
            <a:extLst>
              <a:ext uri="{FF2B5EF4-FFF2-40B4-BE49-F238E27FC236}">
                <a16:creationId xmlns:a16="http://schemas.microsoft.com/office/drawing/2014/main" id="{DEC09E2E-1589-C84B-BB2D-8A3D6D77D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29031" name="Text Box 6">
            <a:extLst>
              <a:ext uri="{FF2B5EF4-FFF2-40B4-BE49-F238E27FC236}">
                <a16:creationId xmlns:a16="http://schemas.microsoft.com/office/drawing/2014/main" id="{6D9A5F79-FD89-5040-B1E8-4171C7DC6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5" name="Text Box 15">
            <a:extLst>
              <a:ext uri="{FF2B5EF4-FFF2-40B4-BE49-F238E27FC236}">
                <a16:creationId xmlns:a16="http://schemas.microsoft.com/office/drawing/2014/main" id="{09F9F3F1-1A04-E445-897D-F10CAB788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</a:rPr>
              <a:t>bcond</a:t>
            </a:r>
          </a:p>
        </p:txBody>
      </p:sp>
      <p:sp>
        <p:nvSpPr>
          <p:cNvPr id="26" name="Rectangle 16">
            <a:extLst>
              <a:ext uri="{FF2B5EF4-FFF2-40B4-BE49-F238E27FC236}">
                <a16:creationId xmlns:a16="http://schemas.microsoft.com/office/drawing/2014/main" id="{3D6B5CE4-BD72-7342-BE2A-B129EBAE9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5908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**Based on original figure from [P&amp;H CO&amp;D, COPYRIGHT 2004 Elsevier. ALL RIGHTS RESERVED.]</a:t>
            </a:r>
          </a:p>
        </p:txBody>
      </p:sp>
      <p:grpSp>
        <p:nvGrpSpPr>
          <p:cNvPr id="27" name="Group 18">
            <a:extLst>
              <a:ext uri="{FF2B5EF4-FFF2-40B4-BE49-F238E27FC236}">
                <a16:creationId xmlns:a16="http://schemas.microsoft.com/office/drawing/2014/main" id="{29EA7A08-7053-A34D-87D0-6F79F0107BF0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057400"/>
            <a:ext cx="5105400" cy="4125913"/>
            <a:chOff x="2208" y="1296"/>
            <a:chExt cx="3216" cy="2599"/>
          </a:xfrm>
        </p:grpSpPr>
        <p:sp>
          <p:nvSpPr>
            <p:cNvPr id="28" name="Line 7">
              <a:extLst>
                <a:ext uri="{FF2B5EF4-FFF2-40B4-BE49-F238E27FC236}">
                  <a16:creationId xmlns:a16="http://schemas.microsoft.com/office/drawing/2014/main" id="{8BC3D418-81F6-624A-A52C-3FFEA3A2AD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072"/>
              <a:ext cx="144" cy="240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Line 8">
              <a:extLst>
                <a:ext uri="{FF2B5EF4-FFF2-40B4-BE49-F238E27FC236}">
                  <a16:creationId xmlns:a16="http://schemas.microsoft.com/office/drawing/2014/main" id="{0D2064EF-F226-764A-8F13-6C68F8837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024"/>
              <a:ext cx="192" cy="192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Line 9">
              <a:extLst>
                <a:ext uri="{FF2B5EF4-FFF2-40B4-BE49-F238E27FC236}">
                  <a16:creationId xmlns:a16="http://schemas.microsoft.com/office/drawing/2014/main" id="{0F3247D0-6ACF-0743-AD37-2A2C1FCF7E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3216"/>
              <a:ext cx="144" cy="144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Line 10">
              <a:extLst>
                <a:ext uri="{FF2B5EF4-FFF2-40B4-BE49-F238E27FC236}">
                  <a16:creationId xmlns:a16="http://schemas.microsoft.com/office/drawing/2014/main" id="{D353C8B5-2AE4-474D-87F1-759BD9D00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296"/>
              <a:ext cx="192" cy="384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Line 11">
              <a:extLst>
                <a:ext uri="{FF2B5EF4-FFF2-40B4-BE49-F238E27FC236}">
                  <a16:creationId xmlns:a16="http://schemas.microsoft.com/office/drawing/2014/main" id="{384C5076-A2E7-1049-B03F-7741D8A1D6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1440"/>
              <a:ext cx="144" cy="240"/>
            </a:xfrm>
            <a:prstGeom prst="line">
              <a:avLst/>
            </a:prstGeom>
            <a:noFill/>
            <a:ln w="7620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3" name="Text Box 12">
              <a:extLst>
                <a:ext uri="{FF2B5EF4-FFF2-40B4-BE49-F238E27FC236}">
                  <a16:creationId xmlns:a16="http://schemas.microsoft.com/office/drawing/2014/main" id="{F7E4B4A9-91B8-8A4C-9EEA-0AA62859A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5" y="2452"/>
              <a:ext cx="2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1</a:t>
              </a:r>
            </a:p>
          </p:txBody>
        </p:sp>
        <p:sp>
          <p:nvSpPr>
            <p:cNvPr id="34" name="Text Box 13">
              <a:extLst>
                <a:ext uri="{FF2B5EF4-FFF2-40B4-BE49-F238E27FC236}">
                  <a16:creationId xmlns:a16="http://schemas.microsoft.com/office/drawing/2014/main" id="{8DE67E67-A0F9-5C4D-B1A9-EFE1A8F1F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5" y="2596"/>
              <a:ext cx="2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0</a:t>
              </a:r>
            </a:p>
          </p:txBody>
        </p:sp>
        <p:sp>
          <p:nvSpPr>
            <p:cNvPr id="35" name="Text Box 14">
              <a:extLst>
                <a:ext uri="{FF2B5EF4-FFF2-40B4-BE49-F238E27FC236}">
                  <a16:creationId xmlns:a16="http://schemas.microsoft.com/office/drawing/2014/main" id="{D1B4EA27-3701-4A4E-8063-AADD853DF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8" y="3556"/>
              <a:ext cx="2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0</a:t>
              </a:r>
            </a:p>
          </p:txBody>
        </p:sp>
        <p:sp>
          <p:nvSpPr>
            <p:cNvPr id="36" name="Text Box 17">
              <a:extLst>
                <a:ext uri="{FF2B5EF4-FFF2-40B4-BE49-F238E27FC236}">
                  <a16:creationId xmlns:a16="http://schemas.microsoft.com/office/drawing/2014/main" id="{CBCA728F-1B43-AE4A-8C26-A869638254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7" y="3604"/>
              <a:ext cx="5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FC0128"/>
                  </a:solidFill>
                  <a:latin typeface="Calibri" charset="0"/>
                </a:rPr>
                <a:t>func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Rectangle 3">
            <a:extLst>
              <a:ext uri="{FF2B5EF4-FFF2-40B4-BE49-F238E27FC236}">
                <a16:creationId xmlns:a16="http://schemas.microsoft.com/office/drawing/2014/main" id="{549094F2-A36F-D94A-8FBE-9A17849A12A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view: Multi-Cycle MIPS FSM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277506" name="Object 2">
            <a:extLst>
              <a:ext uri="{FF2B5EF4-FFF2-40B4-BE49-F238E27FC236}">
                <a16:creationId xmlns:a16="http://schemas.microsoft.com/office/drawing/2014/main" id="{7177853A-6DBB-804A-9DCB-F798F7745467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36513" y="1066800"/>
          <a:ext cx="7431087" cy="564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4" name="VISIO" r:id="rId8" imgW="29718000" imgH="22606000" progId="Visio.Drawing.6">
                  <p:embed/>
                </p:oleObj>
              </mc:Choice>
              <mc:Fallback>
                <p:oleObj name="VISIO" r:id="rId8" imgW="297180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066800"/>
                        <a:ext cx="7431087" cy="5649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07" name="Rectangle 2">
            <a:extLst>
              <a:ext uri="{FF2B5EF4-FFF2-40B4-BE49-F238E27FC236}">
                <a16:creationId xmlns:a16="http://schemas.microsoft.com/office/drawing/2014/main" id="{B5D66083-4859-8442-9410-4F3A876EFA7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77508" name="Rectangle 4">
            <a:extLst>
              <a:ext uri="{FF2B5EF4-FFF2-40B4-BE49-F238E27FC236}">
                <a16:creationId xmlns:a16="http://schemas.microsoft.com/office/drawing/2014/main" id="{5848B898-CE76-364A-8033-E20218FFF39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4766336-9A56-764D-9EED-54A4D6E13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457450"/>
            <a:ext cx="2286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What is the shortcoming of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this design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4635F4-1616-B14C-A060-712228248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981450"/>
            <a:ext cx="2438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What doe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this desig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assum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about memory?</a:t>
            </a:r>
          </a:p>
        </p:txBody>
      </p:sp>
      <p:sp>
        <p:nvSpPr>
          <p:cNvPr id="277511" name="Slide Number Placeholder 2">
            <a:extLst>
              <a:ext uri="{FF2B5EF4-FFF2-40B4-BE49-F238E27FC236}">
                <a16:creationId xmlns:a16="http://schemas.microsoft.com/office/drawing/2014/main" id="{AD887639-CA29-5041-81FA-C1FF12104B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8BCE0CC-1EF6-1B4C-884F-15D5EEB89123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0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Title 1">
            <a:extLst>
              <a:ext uri="{FF2B5EF4-FFF2-40B4-BE49-F238E27FC236}">
                <a16:creationId xmlns:a16="http://schemas.microsoft.com/office/drawing/2014/main" id="{AAF5E92F-6B3E-8644-B6DE-8AB9224945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0"/>
            <a:ext cx="8482012" cy="8699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hat If Memory Takes &gt; One Cycl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3D6F1-0644-3A48-845E-3DD39D7469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y in the same “memory access” state until memory returns the data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“Memory Ready?” bit is an input to the control logic that determines the next state</a:t>
            </a:r>
          </a:p>
        </p:txBody>
      </p:sp>
      <p:sp>
        <p:nvSpPr>
          <p:cNvPr id="279555" name="Slide Number Placeholder 1">
            <a:extLst>
              <a:ext uri="{FF2B5EF4-FFF2-40B4-BE49-F238E27FC236}">
                <a16:creationId xmlns:a16="http://schemas.microsoft.com/office/drawing/2014/main" id="{12342ED0-8EC2-1247-B499-6145E6214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3E7EC86-0FD5-CC40-98DB-54B086F202C0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1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4800" y="68580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2: Microarchitecture I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7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55862313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4">
            <a:extLst>
              <a:ext uri="{FF2B5EF4-FFF2-40B4-BE49-F238E27FC236}">
                <a16:creationId xmlns:a16="http://schemas.microsoft.com/office/drawing/2014/main" id="{93931350-9945-AD4D-A7F0-5FCB66CE81C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/>
          <a:lstStyle/>
          <a:p>
            <a:pPr eaLnBrk="1" hangingPunct="1"/>
            <a:r>
              <a:rPr lang="en-US" altLang="en-US" sz="3200">
                <a:ea typeface="ＭＳ Ｐゴシック" panose="020B0600070205080204" pitchFamily="34" charset="-128"/>
              </a:rPr>
              <a:t>We did not cover the following slides in lecture. These are to reinforce your understanding.</a:t>
            </a:r>
            <a:br>
              <a:rPr lang="en-US" altLang="en-US" sz="3200">
                <a:ea typeface="ＭＳ Ｐゴシック" panose="020B0600070205080204" pitchFamily="34" charset="-128"/>
              </a:rPr>
            </a:br>
            <a:r>
              <a:rPr lang="en-US" altLang="en-US" sz="3200">
                <a:ea typeface="ＭＳ Ｐゴシック" panose="020B0600070205080204" pitchFamily="34" charset="-128"/>
              </a:rPr>
              <a:t>The slides are mainly based on your textbook.</a:t>
            </a:r>
          </a:p>
        </p:txBody>
      </p:sp>
    </p:spTree>
  </p:cSld>
  <p:clrMapOvr>
    <a:masterClrMapping/>
  </p:clrMapOvr>
  <p:transition spd="slow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Title 4">
            <a:extLst>
              <a:ext uri="{FF2B5EF4-FFF2-40B4-BE49-F238E27FC236}">
                <a16:creationId xmlns:a16="http://schemas.microsoft.com/office/drawing/2014/main" id="{4E86D89B-067D-934C-8FE4-6124C596B2C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752600"/>
            <a:ext cx="8305800" cy="1752600"/>
          </a:xfrm>
        </p:spPr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More on Performance Analysis</a:t>
            </a:r>
          </a:p>
        </p:txBody>
      </p:sp>
      <p:sp>
        <p:nvSpPr>
          <p:cNvPr id="284674" name="Subtitle 5">
            <a:extLst>
              <a:ext uri="{FF2B5EF4-FFF2-40B4-BE49-F238E27FC236}">
                <a16:creationId xmlns:a16="http://schemas.microsoft.com/office/drawing/2014/main" id="{2E0975C6-BBB7-4646-AEAD-C2188CC652D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>
            <a:extLst>
              <a:ext uri="{FF2B5EF4-FFF2-40B4-BE49-F238E27FC236}">
                <a16:creationId xmlns:a16="http://schemas.microsoft.com/office/drawing/2014/main" id="{BA6D2D8B-CCE3-0241-B49D-46A7B484673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5698" name="Rectangle 3">
            <a:extLst>
              <a:ext uri="{FF2B5EF4-FFF2-40B4-BE49-F238E27FC236}">
                <a16:creationId xmlns:a16="http://schemas.microsoft.com/office/drawing/2014/main" id="{7BD4289F-B2A0-A045-AC6D-5BB657F4677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0"/>
            <a:ext cx="7591425" cy="871538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ngle-Cycle Performance</a:t>
            </a:r>
          </a:p>
        </p:txBody>
      </p:sp>
      <p:sp>
        <p:nvSpPr>
          <p:cNvPr id="285699" name="Content Placeholder 1">
            <a:extLst>
              <a:ext uri="{FF2B5EF4-FFF2-40B4-BE49-F238E27FC236}">
                <a16:creationId xmlns:a16="http://schemas.microsoft.com/office/drawing/2014/main" id="{F48922A5-5558-124E-9275-4D2E44F355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066800"/>
            <a:ext cx="7896225" cy="5429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T</a:t>
            </a:r>
            <a:r>
              <a:rPr lang="en-US" altLang="en-US" baseline="-25000"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  <a:r>
              <a:rPr lang="en-US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 is limited by the critical path (</a:t>
            </a:r>
            <a:r>
              <a:rPr lang="en-US" altLang="en-US">
                <a:latin typeface="Consolas" panose="020B0609020204030204" pitchFamily="49" charset="0"/>
                <a:ea typeface="ＭＳ Ｐゴシック" panose="020B0600070205080204" pitchFamily="34" charset="-128"/>
                <a:cs typeface="Arial" panose="020B0604020202020204" pitchFamily="34" charset="0"/>
              </a:rPr>
              <a:t>lw</a:t>
            </a:r>
            <a:r>
              <a:rPr lang="en-US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285700" name="Rectangle 4">
            <a:extLst>
              <a:ext uri="{FF2B5EF4-FFF2-40B4-BE49-F238E27FC236}">
                <a16:creationId xmlns:a16="http://schemas.microsoft.com/office/drawing/2014/main" id="{70298157-F5D6-F94E-AE7B-050162EFE43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5701" name="Object 2">
            <a:extLst>
              <a:ext uri="{FF2B5EF4-FFF2-40B4-BE49-F238E27FC236}">
                <a16:creationId xmlns:a16="http://schemas.microsoft.com/office/drawing/2014/main" id="{C4C31FD0-33E8-D14C-A856-BA8C0F2552FD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611188" y="1752600"/>
          <a:ext cx="7923212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5" name="VISIO" r:id="rId8" imgW="31064200" imgH="17322800" progId="Visio.Drawing.6">
                  <p:embed/>
                </p:oleObj>
              </mc:Choice>
              <mc:Fallback>
                <p:oleObj name="VISIO" r:id="rId8" imgW="31064200" imgH="173228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752600"/>
                        <a:ext cx="7923212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Slide Number Placeholder 1">
            <a:extLst>
              <a:ext uri="{FF2B5EF4-FFF2-40B4-BE49-F238E27FC236}">
                <a16:creationId xmlns:a16="http://schemas.microsoft.com/office/drawing/2014/main" id="{D493FD46-AB31-8948-955F-24BFE038E6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21A9BD6-0D45-2E4C-AD5F-44CC3DB08F90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5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2">
            <a:extLst>
              <a:ext uri="{FF2B5EF4-FFF2-40B4-BE49-F238E27FC236}">
                <a16:creationId xmlns:a16="http://schemas.microsoft.com/office/drawing/2014/main" id="{19D6F743-666F-BB4F-B6EF-A90861AE855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7746" name="Rectangle 3">
            <a:extLst>
              <a:ext uri="{FF2B5EF4-FFF2-40B4-BE49-F238E27FC236}">
                <a16:creationId xmlns:a16="http://schemas.microsoft.com/office/drawing/2014/main" id="{B1905517-1473-1C43-82D0-451D2F0E0ED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0"/>
            <a:ext cx="7591425" cy="8604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ngle-Cycle Performance</a:t>
            </a:r>
          </a:p>
        </p:txBody>
      </p:sp>
      <p:sp>
        <p:nvSpPr>
          <p:cNvPr id="287747" name="Content Placeholder 1">
            <a:extLst>
              <a:ext uri="{FF2B5EF4-FFF2-40B4-BE49-F238E27FC236}">
                <a16:creationId xmlns:a16="http://schemas.microsoft.com/office/drawing/2014/main" id="{F3588DF7-1807-844F-A58D-397447EEBF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971550"/>
            <a:ext cx="8213725" cy="4972050"/>
          </a:xfrm>
        </p:spPr>
        <p:txBody>
          <a:bodyPr/>
          <a:lstStyle/>
          <a:p>
            <a:pPr eaLnBrk="1" hangingPunct="1"/>
            <a:r>
              <a:rPr lang="de-CH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Single-cycle critical path:</a:t>
            </a:r>
          </a:p>
          <a:p>
            <a:pPr lvl="1"/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c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=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pcq_PC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+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mem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+ max(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RFread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,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sext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+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mux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) +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ALU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+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mem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+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mux</a:t>
            </a:r>
            <a:r>
              <a:rPr lang="de-CH" altLang="en-US" b="1">
                <a:solidFill>
                  <a:srgbClr val="0432FF"/>
                </a:solidFill>
                <a:ea typeface="ＭＳ Ｐゴシック" panose="020B0600070205080204" pitchFamily="34" charset="-128"/>
              </a:rPr>
              <a:t> + t</a:t>
            </a:r>
            <a:r>
              <a:rPr lang="de-CH" altLang="en-US" b="1" baseline="-25000">
                <a:solidFill>
                  <a:srgbClr val="0432FF"/>
                </a:solidFill>
                <a:ea typeface="ＭＳ Ｐゴシック" panose="020B0600070205080204" pitchFamily="34" charset="-128"/>
              </a:rPr>
              <a:t>RFsetup</a:t>
            </a:r>
            <a:endParaRPr lang="de-CH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de-CH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In most implementations, limiting paths are: </a:t>
            </a:r>
          </a:p>
          <a:p>
            <a:pPr lvl="1"/>
            <a:r>
              <a:rPr lang="de-CH" altLang="en-US">
                <a:ea typeface="ＭＳ Ｐゴシック" panose="020B0600070205080204" pitchFamily="34" charset="-128"/>
              </a:rPr>
              <a:t>memory, ALU, register file. </a:t>
            </a:r>
          </a:p>
          <a:p>
            <a:pPr lvl="1"/>
            <a:r>
              <a:rPr lang="de-CH" altLang="en-US">
                <a:ea typeface="ＭＳ Ｐゴシック" panose="020B0600070205080204" pitchFamily="34" charset="-128"/>
              </a:rPr>
              <a:t>T</a:t>
            </a:r>
            <a:r>
              <a:rPr lang="de-CH" altLang="en-US" baseline="-25000">
                <a:ea typeface="ＭＳ Ｐゴシック" panose="020B0600070205080204" pitchFamily="34" charset="-128"/>
              </a:rPr>
              <a:t>c</a:t>
            </a:r>
            <a:r>
              <a:rPr lang="de-CH" altLang="en-US">
                <a:ea typeface="ＭＳ Ｐゴシック" panose="020B0600070205080204" pitchFamily="34" charset="-128"/>
              </a:rPr>
              <a:t> = t</a:t>
            </a:r>
            <a:r>
              <a:rPr lang="de-CH" altLang="en-US" baseline="-25000">
                <a:ea typeface="ＭＳ Ｐゴシック" panose="020B0600070205080204" pitchFamily="34" charset="-128"/>
              </a:rPr>
              <a:t>pcq_PC</a:t>
            </a:r>
            <a:r>
              <a:rPr lang="de-CH" altLang="en-US">
                <a:ea typeface="ＭＳ Ｐゴシック" panose="020B0600070205080204" pitchFamily="34" charset="-128"/>
              </a:rPr>
              <a:t> + 2t</a:t>
            </a:r>
            <a:r>
              <a:rPr lang="de-CH" altLang="en-US" baseline="-25000">
                <a:ea typeface="ＭＳ Ｐゴシック" panose="020B0600070205080204" pitchFamily="34" charset="-128"/>
              </a:rPr>
              <a:t>mem</a:t>
            </a:r>
            <a:r>
              <a:rPr lang="de-CH" altLang="en-US">
                <a:ea typeface="ＭＳ Ｐゴシック" panose="020B0600070205080204" pitchFamily="34" charset="-128"/>
              </a:rPr>
              <a:t> + t</a:t>
            </a:r>
            <a:r>
              <a:rPr lang="de-CH" altLang="en-US" baseline="-25000">
                <a:ea typeface="ＭＳ Ｐゴシック" panose="020B0600070205080204" pitchFamily="34" charset="-128"/>
              </a:rPr>
              <a:t>RFread</a:t>
            </a:r>
            <a:r>
              <a:rPr lang="de-CH" altLang="en-US">
                <a:ea typeface="ＭＳ Ｐゴシック" panose="020B0600070205080204" pitchFamily="34" charset="-128"/>
              </a:rPr>
              <a:t> + t</a:t>
            </a:r>
            <a:r>
              <a:rPr lang="de-CH" altLang="en-US" baseline="-25000">
                <a:ea typeface="ＭＳ Ｐゴシック" panose="020B0600070205080204" pitchFamily="34" charset="-128"/>
              </a:rPr>
              <a:t>mux</a:t>
            </a:r>
            <a:r>
              <a:rPr lang="de-CH" altLang="en-US">
                <a:ea typeface="ＭＳ Ｐゴシック" panose="020B0600070205080204" pitchFamily="34" charset="-128"/>
              </a:rPr>
              <a:t> + t</a:t>
            </a:r>
            <a:r>
              <a:rPr lang="de-CH" altLang="en-US" baseline="-25000">
                <a:ea typeface="ＭＳ Ｐゴシック" panose="020B0600070205080204" pitchFamily="34" charset="-128"/>
              </a:rPr>
              <a:t>ALU</a:t>
            </a:r>
            <a:r>
              <a:rPr lang="de-CH" altLang="en-US">
                <a:ea typeface="ＭＳ Ｐゴシック" panose="020B0600070205080204" pitchFamily="34" charset="-128"/>
              </a:rPr>
              <a:t> + t</a:t>
            </a:r>
            <a:r>
              <a:rPr lang="de-CH" altLang="en-US" baseline="-25000">
                <a:ea typeface="ＭＳ Ｐゴシック" panose="020B0600070205080204" pitchFamily="34" charset="-128"/>
              </a:rPr>
              <a:t>RFsetup</a:t>
            </a:r>
          </a:p>
        </p:txBody>
      </p:sp>
      <p:sp>
        <p:nvSpPr>
          <p:cNvPr id="287748" name="Rectangle 4">
            <a:extLst>
              <a:ext uri="{FF2B5EF4-FFF2-40B4-BE49-F238E27FC236}">
                <a16:creationId xmlns:a16="http://schemas.microsoft.com/office/drawing/2014/main" id="{70C3CC45-495C-6045-A8FD-198D5FA1094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7749" name="Object 2">
            <a:extLst>
              <a:ext uri="{FF2B5EF4-FFF2-40B4-BE49-F238E27FC236}">
                <a16:creationId xmlns:a16="http://schemas.microsoft.com/office/drawing/2014/main" id="{20EC9C2D-9F8C-2741-9D08-0F9CFFC6665E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616075" y="3557588"/>
          <a:ext cx="5867400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3" name="VISIO" r:id="rId8" imgW="31064200" imgH="17322800" progId="Visio.Drawing.6">
                  <p:embed/>
                </p:oleObj>
              </mc:Choice>
              <mc:Fallback>
                <p:oleObj name="VISIO" r:id="rId8" imgW="31064200" imgH="17322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3557588"/>
                        <a:ext cx="5867400" cy="32781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0" name="Slide Number Placeholder 2">
            <a:extLst>
              <a:ext uri="{FF2B5EF4-FFF2-40B4-BE49-F238E27FC236}">
                <a16:creationId xmlns:a16="http://schemas.microsoft.com/office/drawing/2014/main" id="{E20EFD1D-4428-A148-8DF0-F8C33DB5CD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6C92164-C605-0C4D-875A-A8222E0BBF11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6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2">
            <a:extLst>
              <a:ext uri="{FF2B5EF4-FFF2-40B4-BE49-F238E27FC236}">
                <a16:creationId xmlns:a16="http://schemas.microsoft.com/office/drawing/2014/main" id="{86F16CA0-3B6C-8F4E-9E33-676F2EE501A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9794" name="Rectangle 4">
            <a:extLst>
              <a:ext uri="{FF2B5EF4-FFF2-40B4-BE49-F238E27FC236}">
                <a16:creationId xmlns:a16="http://schemas.microsoft.com/office/drawing/2014/main" id="{A13E522D-5814-0242-8756-06652315810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89795" name="Rectangle 5">
            <a:extLst>
              <a:ext uri="{FF2B5EF4-FFF2-40B4-BE49-F238E27FC236}">
                <a16:creationId xmlns:a16="http://schemas.microsoft.com/office/drawing/2014/main" id="{9D14F1E7-E8A7-8E43-AD2A-95EB5640863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50292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000" i="1">
                <a:solidFill>
                  <a:srgbClr val="000000"/>
                </a:solidFill>
                <a:latin typeface="Calibri" panose="020F0502020204030204" pitchFamily="34" charset="0"/>
              </a:rPr>
              <a:t>	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>
                <a:solidFill>
                  <a:srgbClr val="000000"/>
                </a:solidFill>
                <a:latin typeface="Calibri" panose="020F0502020204030204" pitchFamily="34" charset="0"/>
              </a:rPr>
              <a:t>c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=</a:t>
            </a:r>
            <a:endParaRPr lang="en-US" altLang="en-US" baseline="-250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endParaRPr lang="en-US" alt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9796" name="Slide Number Placeholder 1">
            <a:extLst>
              <a:ext uri="{FF2B5EF4-FFF2-40B4-BE49-F238E27FC236}">
                <a16:creationId xmlns:a16="http://schemas.microsoft.com/office/drawing/2014/main" id="{33B609A2-44BB-3046-BB83-E5826ED6A6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331F044-E5C4-5D44-B99D-4C243AE376A0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7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89797" name="Rectangle 3">
            <a:extLst>
              <a:ext uri="{FF2B5EF4-FFF2-40B4-BE49-F238E27FC236}">
                <a16:creationId xmlns:a16="http://schemas.microsoft.com/office/drawing/2014/main" id="{842190D4-BFA1-4649-9ED8-8600408CEDA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357188" y="0"/>
            <a:ext cx="7591425" cy="871538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ngle-Cycle Performance Example</a:t>
            </a:r>
          </a:p>
        </p:txBody>
      </p:sp>
      <p:graphicFrame>
        <p:nvGraphicFramePr>
          <p:cNvPr id="10" name="Group 6">
            <a:extLst>
              <a:ext uri="{FF2B5EF4-FFF2-40B4-BE49-F238E27FC236}">
                <a16:creationId xmlns:a16="http://schemas.microsoft.com/office/drawing/2014/main" id="{1423D30F-78C1-034B-8AFE-87CABCF02E19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5"/>
            </p:custDataLst>
          </p:nvPr>
        </p:nvGraphicFramePr>
        <p:xfrm>
          <a:off x="623888" y="1362075"/>
          <a:ext cx="7896225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8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leme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ramet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lay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clock-to-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ultiplex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emory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Rectangle 2">
            <a:extLst>
              <a:ext uri="{FF2B5EF4-FFF2-40B4-BE49-F238E27FC236}">
                <a16:creationId xmlns:a16="http://schemas.microsoft.com/office/drawing/2014/main" id="{A41DDF6F-E88F-6741-9F24-1454A7B86CD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1842" name="Rectangle 3">
            <a:extLst>
              <a:ext uri="{FF2B5EF4-FFF2-40B4-BE49-F238E27FC236}">
                <a16:creationId xmlns:a16="http://schemas.microsoft.com/office/drawing/2014/main" id="{C9AD8130-F4D9-0F4C-BCAD-5A6869025DE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871538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ngle-Cycle Performance Example</a:t>
            </a:r>
          </a:p>
        </p:txBody>
      </p:sp>
      <p:sp>
        <p:nvSpPr>
          <p:cNvPr id="291843" name="Rectangle 4">
            <a:extLst>
              <a:ext uri="{FF2B5EF4-FFF2-40B4-BE49-F238E27FC236}">
                <a16:creationId xmlns:a16="http://schemas.microsoft.com/office/drawing/2014/main" id="{DD4ED834-AC3E-C54D-A56A-EEA522DA265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91844" name="Rectangle 5">
            <a:extLst>
              <a:ext uri="{FF2B5EF4-FFF2-40B4-BE49-F238E27FC236}">
                <a16:creationId xmlns:a16="http://schemas.microsoft.com/office/drawing/2014/main" id="{64C8CAA7-528C-C64F-91E7-BCF8C56D135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50292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000" i="1">
                <a:solidFill>
                  <a:srgbClr val="000000"/>
                </a:solidFill>
                <a:latin typeface="Calibri" panose="020F0502020204030204" pitchFamily="34" charset="0"/>
              </a:rPr>
              <a:t>	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>
                <a:solidFill>
                  <a:srgbClr val="000000"/>
                </a:solidFill>
                <a:latin typeface="Calibri" panose="020F0502020204030204" pitchFamily="34" charset="0"/>
              </a:rPr>
              <a:t>c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= 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>
                <a:solidFill>
                  <a:srgbClr val="000000"/>
                </a:solidFill>
                <a:latin typeface="Calibri" panose="020F0502020204030204" pitchFamily="34" charset="0"/>
              </a:rPr>
              <a:t>pcq_PC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+ 2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baseline="-25000">
                <a:solidFill>
                  <a:srgbClr val="000000"/>
                </a:solidFill>
                <a:latin typeface="Calibri" panose="020F0502020204030204" pitchFamily="34" charset="0"/>
              </a:rPr>
              <a:t>mem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>
                <a:solidFill>
                  <a:srgbClr val="000000"/>
                </a:solidFill>
                <a:latin typeface="Calibri" panose="020F0502020204030204" pitchFamily="34" charset="0"/>
              </a:rPr>
              <a:t>RF</a:t>
            </a:r>
            <a:r>
              <a:rPr lang="en-US" altLang="en-US" baseline="-25000">
                <a:solidFill>
                  <a:srgbClr val="000000"/>
                </a:solidFill>
                <a:latin typeface="Calibri" panose="020F0502020204030204" pitchFamily="34" charset="0"/>
              </a:rPr>
              <a:t>read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baseline="-25000">
                <a:solidFill>
                  <a:srgbClr val="000000"/>
                </a:solidFill>
                <a:latin typeface="Calibri" panose="020F0502020204030204" pitchFamily="34" charset="0"/>
              </a:rPr>
              <a:t>mux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baseline="-25000">
                <a:solidFill>
                  <a:srgbClr val="000000"/>
                </a:solidFill>
                <a:latin typeface="Calibri" panose="020F0502020204030204" pitchFamily="34" charset="0"/>
              </a:rPr>
              <a:t>ALU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>
                <a:solidFill>
                  <a:srgbClr val="000000"/>
                </a:solidFill>
                <a:latin typeface="Calibri" panose="020F0502020204030204" pitchFamily="34" charset="0"/>
              </a:rPr>
              <a:t>RF</a:t>
            </a:r>
            <a:r>
              <a:rPr lang="en-US" altLang="en-US" baseline="-25000">
                <a:solidFill>
                  <a:srgbClr val="000000"/>
                </a:solidFill>
                <a:latin typeface="Calibri" panose="020F0502020204030204" pitchFamily="34" charset="0"/>
              </a:rPr>
              <a:t>setup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	    = [30 + 2(250) + 150 + 25 + 200 + 20] ps</a:t>
            </a:r>
            <a:endParaRPr lang="en-US" altLang="en-US" baseline="-250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	    = 925 ps</a:t>
            </a:r>
            <a:endParaRPr lang="en-US" altLang="en-US" baseline="-250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endParaRPr lang="en-US" alt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1845" name="Slide Number Placeholder 1">
            <a:extLst>
              <a:ext uri="{FF2B5EF4-FFF2-40B4-BE49-F238E27FC236}">
                <a16:creationId xmlns:a16="http://schemas.microsoft.com/office/drawing/2014/main" id="{33D44E19-FA3E-B440-A48F-D0D61A3AF6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DFA3BBE-801F-DF49-85EE-0BE7496D0130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8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9" name="Group 6">
            <a:extLst>
              <a:ext uri="{FF2B5EF4-FFF2-40B4-BE49-F238E27FC236}">
                <a16:creationId xmlns:a16="http://schemas.microsoft.com/office/drawing/2014/main" id="{1423D30F-78C1-034B-8AFE-87CABCF02E19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5"/>
            </p:custDataLst>
          </p:nvPr>
        </p:nvGraphicFramePr>
        <p:xfrm>
          <a:off x="623888" y="1362075"/>
          <a:ext cx="7896225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8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leme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ramet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lay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clock-to-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ultiplex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emory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Rectangle 2">
            <a:extLst>
              <a:ext uri="{FF2B5EF4-FFF2-40B4-BE49-F238E27FC236}">
                <a16:creationId xmlns:a16="http://schemas.microsoft.com/office/drawing/2014/main" id="{E042289D-A5F1-FA4C-8B6F-24AA51E9EC7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3890" name="Rectangle 3">
            <a:extLst>
              <a:ext uri="{FF2B5EF4-FFF2-40B4-BE49-F238E27FC236}">
                <a16:creationId xmlns:a16="http://schemas.microsoft.com/office/drawing/2014/main" id="{11DD5A6B-1F0E-434C-87DA-CD22222BB1E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8699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ngle-Cycle Performance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B8CB45A-382C-7346-AEBE-00C7C23285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Arial" panose="020B0604020202020204" pitchFamily="34" charset="0"/>
              </a:rPr>
              <a:t>Example:</a:t>
            </a:r>
          </a:p>
          <a:p>
            <a:pPr marL="45720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dirty="0"/>
              <a:t>For a program with 100 billion instructions executing on a single-cycle MIPS processo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dirty="0"/>
          </a:p>
        </p:txBody>
      </p:sp>
      <p:sp>
        <p:nvSpPr>
          <p:cNvPr id="293892" name="Rectangle 4">
            <a:extLst>
              <a:ext uri="{FF2B5EF4-FFF2-40B4-BE49-F238E27FC236}">
                <a16:creationId xmlns:a16="http://schemas.microsoft.com/office/drawing/2014/main" id="{A4C6B03C-4E44-6142-B054-A2C5ACE527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93893" name="Slide Number Placeholder 2">
            <a:extLst>
              <a:ext uri="{FF2B5EF4-FFF2-40B4-BE49-F238E27FC236}">
                <a16:creationId xmlns:a16="http://schemas.microsoft.com/office/drawing/2014/main" id="{25C9253F-A572-C44D-A62E-1C70B12AA4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84144D5-C3EF-4F4A-8017-72D2469F5EE7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19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>
            <a:extLst>
              <a:ext uri="{FF2B5EF4-FFF2-40B4-BE49-F238E27FC236}">
                <a16:creationId xmlns:a16="http://schemas.microsoft.com/office/drawing/2014/main" id="{DB37E008-1899-6A46-B4B9-62600CF0CD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-Type ALU</a:t>
            </a:r>
          </a:p>
        </p:txBody>
      </p:sp>
      <p:sp>
        <p:nvSpPr>
          <p:cNvPr id="130050" name="Content Placeholder 2">
            <a:extLst>
              <a:ext uri="{FF2B5EF4-FFF2-40B4-BE49-F238E27FC236}">
                <a16:creationId xmlns:a16="http://schemas.microsoft.com/office/drawing/2014/main" id="{2D094AD9-3D94-A349-953F-59187811B2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1" name="Slide Number Placeholder 3">
            <a:extLst>
              <a:ext uri="{FF2B5EF4-FFF2-40B4-BE49-F238E27FC236}">
                <a16:creationId xmlns:a16="http://schemas.microsoft.com/office/drawing/2014/main" id="{EC944002-6C2A-F742-8C26-4ACD07EECB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8B38219-62D2-7D48-BDE5-06A1991C7EC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0052" name="Picture 2" descr="F0529">
            <a:extLst>
              <a:ext uri="{FF2B5EF4-FFF2-40B4-BE49-F238E27FC236}">
                <a16:creationId xmlns:a16="http://schemas.microsoft.com/office/drawing/2014/main" id="{3DCE6A05-B004-434C-9E60-D2BA7D66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3" name="Text Box 4">
            <a:extLst>
              <a:ext uri="{FF2B5EF4-FFF2-40B4-BE49-F238E27FC236}">
                <a16:creationId xmlns:a16="http://schemas.microsoft.com/office/drawing/2014/main" id="{CB054221-839B-0042-9A54-27A2AC85A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0054" name="Text Box 5">
            <a:extLst>
              <a:ext uri="{FF2B5EF4-FFF2-40B4-BE49-F238E27FC236}">
                <a16:creationId xmlns:a16="http://schemas.microsoft.com/office/drawing/2014/main" id="{C1E62220-B320-3044-AD10-BF4675ABB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0055" name="Text Box 6">
            <a:extLst>
              <a:ext uri="{FF2B5EF4-FFF2-40B4-BE49-F238E27FC236}">
                <a16:creationId xmlns:a16="http://schemas.microsoft.com/office/drawing/2014/main" id="{CB2E7E6D-148A-CB4A-87D1-AC8C76B7F8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242E99A5-619E-C742-91D9-C1D780BBC7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800600"/>
            <a:ext cx="228600" cy="762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48273C28-C4A4-5841-94A6-3A287D4C9D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5029200"/>
            <a:ext cx="304800" cy="3048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98C84132-24EA-2843-9988-068E94028F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5105400"/>
            <a:ext cx="228600" cy="228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10">
            <a:extLst>
              <a:ext uri="{FF2B5EF4-FFF2-40B4-BE49-F238E27FC236}">
                <a16:creationId xmlns:a16="http://schemas.microsoft.com/office/drawing/2014/main" id="{4ED2ECC9-8C19-FA4B-87D6-4C4763121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11">
            <a:extLst>
              <a:ext uri="{FF2B5EF4-FFF2-40B4-BE49-F238E27FC236}">
                <a16:creationId xmlns:a16="http://schemas.microsoft.com/office/drawing/2014/main" id="{406D4CB1-C65C-5646-926F-6ECA7E2DEB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61" name="Text Box 12">
            <a:extLst>
              <a:ext uri="{FF2B5EF4-FFF2-40B4-BE49-F238E27FC236}">
                <a16:creationId xmlns:a16="http://schemas.microsoft.com/office/drawing/2014/main" id="{8B5AFECE-DB62-5E4C-9D0F-1F8A69131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30062" name="Text Box 13">
            <a:extLst>
              <a:ext uri="{FF2B5EF4-FFF2-40B4-BE49-F238E27FC236}">
                <a16:creationId xmlns:a16="http://schemas.microsoft.com/office/drawing/2014/main" id="{CB17A8E0-FC0B-5541-82C3-4EF49ED06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0063" name="Text Box 14">
            <a:extLst>
              <a:ext uri="{FF2B5EF4-FFF2-40B4-BE49-F238E27FC236}">
                <a16:creationId xmlns:a16="http://schemas.microsoft.com/office/drawing/2014/main" id="{FEB0D983-E0BB-144C-927F-7110BBB9B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6DF28F68-9081-A54B-AAAB-18F158F6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BF701C8D-0DE6-8B4E-B01C-37DE75961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0066" name="Text Box 17">
            <a:extLst>
              <a:ext uri="{FF2B5EF4-FFF2-40B4-BE49-F238E27FC236}">
                <a16:creationId xmlns:a16="http://schemas.microsoft.com/office/drawing/2014/main" id="{8B932050-50D6-2C40-A103-1DAA5435E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5721350"/>
            <a:ext cx="1116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opcode</a:t>
            </a:r>
          </a:p>
        </p:txBody>
      </p:sp>
    </p:spTree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Rectangle 2">
            <a:extLst>
              <a:ext uri="{FF2B5EF4-FFF2-40B4-BE49-F238E27FC236}">
                <a16:creationId xmlns:a16="http://schemas.microsoft.com/office/drawing/2014/main" id="{97717C76-9C34-4444-B34A-80023029F04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5938" name="Rectangle 3">
            <a:extLst>
              <a:ext uri="{FF2B5EF4-FFF2-40B4-BE49-F238E27FC236}">
                <a16:creationId xmlns:a16="http://schemas.microsoft.com/office/drawing/2014/main" id="{BC5B78E7-CBD6-0042-8881-D6A90201F7B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8699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ngle-Cycle Performance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27DAD3-6C26-8144-BAB5-58C2E4EEDB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Arial" panose="020B0604020202020204" pitchFamily="34" charset="0"/>
              </a:rPr>
              <a:t>Example:</a:t>
            </a:r>
          </a:p>
          <a:p>
            <a:pPr marL="45720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dirty="0"/>
              <a:t>For a program with 100 billion instructions executing on a single-cycle MIPS processo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dirty="0"/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2400" b="1" i="1" dirty="0">
                <a:solidFill>
                  <a:srgbClr val="0432FF"/>
                </a:solidFill>
              </a:rPr>
              <a:t>Execution Time	</a:t>
            </a:r>
            <a:r>
              <a:rPr lang="en-US" sz="2400" dirty="0"/>
              <a:t>= # instructions x CPI x </a:t>
            </a:r>
            <a:r>
              <a:rPr lang="en-US" altLang="en-US" sz="2400" dirty="0">
                <a:ea typeface="ＭＳ Ｐゴシック" panose="020B0600070205080204" pitchFamily="34" charset="-128"/>
              </a:rPr>
              <a:t>T</a:t>
            </a:r>
            <a:r>
              <a:rPr lang="en-US" altLang="en-US" sz="2400" baseline="-25000" dirty="0">
                <a:ea typeface="ＭＳ Ｐゴシック" panose="020B0600070205080204" pitchFamily="34" charset="-128"/>
              </a:rPr>
              <a:t>c</a:t>
            </a:r>
            <a:endParaRPr lang="en-US" sz="2400" dirty="0"/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2400" dirty="0"/>
              <a:t>		           	= (100 × 10</a:t>
            </a:r>
            <a:r>
              <a:rPr lang="en-US" sz="2400" baseline="30000" dirty="0"/>
              <a:t>9</a:t>
            </a:r>
            <a:r>
              <a:rPr lang="en-US" sz="2400" dirty="0"/>
              <a:t>)(1)(925  × 10</a:t>
            </a:r>
            <a:r>
              <a:rPr lang="en-US" sz="2400" baseline="30000" dirty="0"/>
              <a:t>-12</a:t>
            </a:r>
            <a:r>
              <a:rPr lang="en-US" sz="2400" dirty="0"/>
              <a:t> s)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2400" dirty="0"/>
              <a:t>		            	= 92.5 seconds	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  <p:sp>
        <p:nvSpPr>
          <p:cNvPr id="295940" name="Rectangle 4">
            <a:extLst>
              <a:ext uri="{FF2B5EF4-FFF2-40B4-BE49-F238E27FC236}">
                <a16:creationId xmlns:a16="http://schemas.microsoft.com/office/drawing/2014/main" id="{9A64AB6E-9235-DF47-B8D1-97D84FD975A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95941" name="Slide Number Placeholder 2">
            <a:extLst>
              <a:ext uri="{FF2B5EF4-FFF2-40B4-BE49-F238E27FC236}">
                <a16:creationId xmlns:a16="http://schemas.microsoft.com/office/drawing/2014/main" id="{B78A4CEC-0BE5-2445-9A2A-55D5F2E8B9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FF785B3-64D7-684A-AC4F-EB64E3D2AFC2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20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Rectangle 3">
            <a:extLst>
              <a:ext uri="{FF2B5EF4-FFF2-40B4-BE49-F238E27FC236}">
                <a16:creationId xmlns:a16="http://schemas.microsoft.com/office/drawing/2014/main" id="{76879A2B-D334-0A42-B700-BE69711B7ED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0"/>
            <a:ext cx="7591425" cy="8699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ulti-Cycle Performance: CPI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5860049-6E0B-184E-89C5-52B0C312F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de-CH" dirty="0" err="1">
                <a:ea typeface="ＭＳ Ｐゴシック" panose="020B0600070205080204" pitchFamily="34" charset="-128"/>
              </a:rPr>
              <a:t>Instructions</a:t>
            </a:r>
            <a:r>
              <a:rPr lang="de-CH" dirty="0">
                <a:ea typeface="ＭＳ Ｐゴシック" panose="020B0600070205080204" pitchFamily="34" charset="-128"/>
              </a:rPr>
              <a:t> </a:t>
            </a:r>
            <a:r>
              <a:rPr lang="de-CH" dirty="0" err="1">
                <a:ea typeface="ＭＳ Ｐゴシック" panose="020B0600070205080204" pitchFamily="34" charset="-128"/>
              </a:rPr>
              <a:t>take</a:t>
            </a:r>
            <a:r>
              <a:rPr lang="de-CH" dirty="0">
                <a:ea typeface="ＭＳ Ｐゴシック" panose="020B0600070205080204" pitchFamily="34" charset="-128"/>
              </a:rPr>
              <a:t> different </a:t>
            </a:r>
            <a:r>
              <a:rPr lang="de-CH" dirty="0" err="1">
                <a:ea typeface="ＭＳ Ｐゴシック" panose="020B0600070205080204" pitchFamily="34" charset="-128"/>
              </a:rPr>
              <a:t>number</a:t>
            </a:r>
            <a:r>
              <a:rPr lang="de-CH" dirty="0">
                <a:ea typeface="ＭＳ Ｐゴシック" panose="020B0600070205080204" pitchFamily="34" charset="-128"/>
              </a:rPr>
              <a:t> </a:t>
            </a:r>
            <a:r>
              <a:rPr lang="de-CH" dirty="0" err="1">
                <a:ea typeface="ＭＳ Ｐゴシック" panose="020B0600070205080204" pitchFamily="34" charset="-128"/>
              </a:rPr>
              <a:t>of</a:t>
            </a:r>
            <a:r>
              <a:rPr lang="de-CH" dirty="0">
                <a:ea typeface="ＭＳ Ｐゴシック" panose="020B0600070205080204" pitchFamily="34" charset="-128"/>
              </a:rPr>
              <a:t> </a:t>
            </a:r>
            <a:r>
              <a:rPr lang="de-CH" dirty="0" err="1">
                <a:ea typeface="ＭＳ Ｐゴシック" panose="020B0600070205080204" pitchFamily="34" charset="-128"/>
              </a:rPr>
              <a:t>cycles</a:t>
            </a:r>
            <a:r>
              <a:rPr lang="de-CH" dirty="0">
                <a:ea typeface="ＭＳ Ｐゴシック" panose="020B0600070205080204" pitchFamily="34" charset="-128"/>
              </a:rPr>
              <a:t>:</a:t>
            </a: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3 </a:t>
            </a:r>
            <a:r>
              <a:rPr lang="de-CH" dirty="0" err="1">
                <a:ea typeface="ＭＳ Ｐゴシック" panose="020B0600070205080204" pitchFamily="34" charset="-128"/>
              </a:rPr>
              <a:t>cycles</a:t>
            </a:r>
            <a:r>
              <a:rPr lang="de-CH" dirty="0">
                <a:ea typeface="ＭＳ Ｐゴシック" panose="020B0600070205080204" pitchFamily="34" charset="-128"/>
              </a:rPr>
              <a:t>: 	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beq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, j</a:t>
            </a: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4 </a:t>
            </a:r>
            <a:r>
              <a:rPr lang="de-CH" dirty="0" err="1">
                <a:ea typeface="ＭＳ Ｐゴシック" panose="020B0600070205080204" pitchFamily="34" charset="-128"/>
              </a:rPr>
              <a:t>cycles</a:t>
            </a:r>
            <a:r>
              <a:rPr lang="de-CH" dirty="0">
                <a:ea typeface="ＭＳ Ｐゴシック" panose="020B0600070205080204" pitchFamily="34" charset="-128"/>
              </a:rPr>
              <a:t>: 	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R-Type,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addi</a:t>
            </a:r>
            <a:endParaRPr lang="de-CH" dirty="0">
              <a:latin typeface="Courier" charset="0"/>
              <a:ea typeface="Courier" charset="0"/>
              <a:cs typeface="Courier" charset="0"/>
            </a:endParaRP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5 </a:t>
            </a:r>
            <a:r>
              <a:rPr lang="de-CH" dirty="0" err="1">
                <a:ea typeface="ＭＳ Ｐゴシック" panose="020B0600070205080204" pitchFamily="34" charset="-128"/>
              </a:rPr>
              <a:t>cycles</a:t>
            </a:r>
            <a:r>
              <a:rPr lang="de-CH" dirty="0">
                <a:ea typeface="ＭＳ Ｐゴシック" panose="020B0600070205080204" pitchFamily="34" charset="-128"/>
              </a:rPr>
              <a:t>: 	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lw</a:t>
            </a:r>
            <a:endParaRPr lang="de-CH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dirty="0">
                <a:ea typeface="ＭＳ Ｐゴシック" panose="020B0600070205080204" pitchFamily="34" charset="-128"/>
              </a:rPr>
              <a:t>CPI </a:t>
            </a:r>
            <a:r>
              <a:rPr lang="de-CH" dirty="0" err="1">
                <a:ea typeface="ＭＳ Ｐゴシック" panose="020B0600070205080204" pitchFamily="34" charset="-128"/>
              </a:rPr>
              <a:t>is</a:t>
            </a:r>
            <a:r>
              <a:rPr lang="de-CH" dirty="0">
                <a:ea typeface="ＭＳ Ｐゴシック" panose="020B0600070205080204" pitchFamily="34" charset="-128"/>
              </a:rPr>
              <a:t> </a:t>
            </a:r>
            <a:r>
              <a:rPr lang="de-CH" dirty="0" err="1">
                <a:ea typeface="ＭＳ Ｐゴシック" panose="020B0600070205080204" pitchFamily="34" charset="-128"/>
              </a:rPr>
              <a:t>weighted</a:t>
            </a:r>
            <a:r>
              <a:rPr lang="de-CH" dirty="0">
                <a:ea typeface="ＭＳ Ｐゴシック" panose="020B0600070205080204" pitchFamily="34" charset="-128"/>
              </a:rPr>
              <a:t> </a:t>
            </a:r>
            <a:r>
              <a:rPr lang="de-CH" dirty="0" err="1">
                <a:ea typeface="ＭＳ Ｐゴシック" panose="020B0600070205080204" pitchFamily="34" charset="-128"/>
              </a:rPr>
              <a:t>average</a:t>
            </a:r>
            <a:r>
              <a:rPr lang="de-CH" dirty="0">
                <a:ea typeface="ＭＳ Ｐゴシック" panose="020B0600070205080204" pitchFamily="34" charset="-128"/>
              </a:rPr>
              <a:t>, e.g. SPECINT2000 </a:t>
            </a:r>
            <a:r>
              <a:rPr lang="de-CH" dirty="0" err="1">
                <a:ea typeface="ＭＳ Ｐゴシック" panose="020B0600070205080204" pitchFamily="34" charset="-128"/>
              </a:rPr>
              <a:t>benchmark</a:t>
            </a:r>
            <a:r>
              <a:rPr lang="de-CH" dirty="0">
                <a:ea typeface="ＭＳ Ｐゴシック" panose="020B0600070205080204" pitchFamily="34" charset="-128"/>
              </a:rPr>
              <a:t>: </a:t>
            </a: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25% 	</a:t>
            </a:r>
            <a:r>
              <a:rPr lang="de-CH" dirty="0" err="1">
                <a:ea typeface="ＭＳ Ｐゴシック" panose="020B0600070205080204" pitchFamily="34" charset="-128"/>
              </a:rPr>
              <a:t>loads</a:t>
            </a:r>
            <a:endParaRPr lang="de-CH" dirty="0">
              <a:ea typeface="ＭＳ Ｐゴシック" panose="020B0600070205080204" pitchFamily="34" charset="-128"/>
            </a:endParaRP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10% 	</a:t>
            </a:r>
            <a:r>
              <a:rPr lang="de-CH" dirty="0" err="1">
                <a:ea typeface="ＭＳ Ｐゴシック" panose="020B0600070205080204" pitchFamily="34" charset="-128"/>
              </a:rPr>
              <a:t>stores</a:t>
            </a:r>
            <a:r>
              <a:rPr lang="de-CH" dirty="0">
                <a:ea typeface="ＭＳ Ｐゴシック" panose="020B0600070205080204" pitchFamily="34" charset="-128"/>
              </a:rPr>
              <a:t> </a:t>
            </a: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11% 	</a:t>
            </a:r>
            <a:r>
              <a:rPr lang="de-CH" dirty="0" err="1">
                <a:ea typeface="ＭＳ Ｐゴシック" panose="020B0600070205080204" pitchFamily="34" charset="-128"/>
              </a:rPr>
              <a:t>branches</a:t>
            </a:r>
            <a:endParaRPr lang="de-CH" dirty="0">
              <a:ea typeface="ＭＳ Ｐゴシック" panose="020B0600070205080204" pitchFamily="34" charset="-128"/>
            </a:endParaRP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2% 	</a:t>
            </a:r>
            <a:r>
              <a:rPr lang="de-CH" dirty="0" err="1">
                <a:ea typeface="ＭＳ Ｐゴシック" panose="020B0600070205080204" pitchFamily="34" charset="-128"/>
              </a:rPr>
              <a:t>jumps</a:t>
            </a:r>
            <a:endParaRPr lang="de-CH" dirty="0">
              <a:ea typeface="ＭＳ Ｐゴシック" panose="020B0600070205080204" pitchFamily="34" charset="-128"/>
            </a:endParaRPr>
          </a:p>
          <a:p>
            <a:pPr lvl="1" eaLnBrk="1" hangingPunct="1">
              <a:defRPr/>
            </a:pPr>
            <a:r>
              <a:rPr lang="de-CH" dirty="0">
                <a:ea typeface="ＭＳ Ｐゴシック" panose="020B0600070205080204" pitchFamily="34" charset="-128"/>
              </a:rPr>
              <a:t>52% 	R-type</a:t>
            </a:r>
          </a:p>
          <a:p>
            <a:pPr lvl="1" eaLnBrk="1" hangingPunct="1">
              <a:defRPr/>
            </a:pPr>
            <a:endParaRPr lang="de-CH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de-CH" i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Average CPI</a:t>
            </a:r>
            <a:r>
              <a:rPr lang="de-CH" dirty="0">
                <a:ea typeface="ＭＳ Ｐゴシック" panose="020B0600070205080204" pitchFamily="34" charset="-128"/>
              </a:rPr>
              <a:t> = (0.11 + 0.02) 3 +(0.52 + 0.10) 4 +(0.25) 5 </a:t>
            </a:r>
            <a:br>
              <a:rPr lang="de-CH" dirty="0">
                <a:ea typeface="ＭＳ Ｐゴシック" panose="020B0600070205080204" pitchFamily="34" charset="-128"/>
              </a:rPr>
            </a:br>
            <a:r>
              <a:rPr lang="de-CH" dirty="0">
                <a:ea typeface="ＭＳ Ｐゴシック" panose="020B0600070205080204" pitchFamily="34" charset="-128"/>
              </a:rPr>
              <a:t>		  = 4.12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</p:txBody>
      </p:sp>
      <p:sp>
        <p:nvSpPr>
          <p:cNvPr id="297987" name="Rectangle 2">
            <a:extLst>
              <a:ext uri="{FF2B5EF4-FFF2-40B4-BE49-F238E27FC236}">
                <a16:creationId xmlns:a16="http://schemas.microsoft.com/office/drawing/2014/main" id="{BFC36068-B39C-A14F-A853-17033E80B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7988" name="Rectangle 4">
            <a:extLst>
              <a:ext uri="{FF2B5EF4-FFF2-40B4-BE49-F238E27FC236}">
                <a16:creationId xmlns:a16="http://schemas.microsoft.com/office/drawing/2014/main" id="{0CC36FFD-3C21-244F-9D67-7F9A2F2A3D8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FE6765-F2D2-014C-A2AD-77150040F05E}"/>
              </a:ext>
            </a:extLst>
          </p:cNvPr>
          <p:cNvSpPr/>
          <p:nvPr/>
        </p:nvSpPr>
        <p:spPr>
          <a:xfrm>
            <a:off x="914400" y="2209800"/>
            <a:ext cx="2647950" cy="4524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D58B5A-0B7E-3F4C-90A1-C2FA5F2EC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2350" y="2209800"/>
            <a:ext cx="1390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0000"/>
                </a:solidFill>
                <a:latin typeface="Calibri" panose="020F0502020204030204" pitchFamily="34" charset="0"/>
              </a:rPr>
              <a:t>Realistic?</a:t>
            </a:r>
          </a:p>
        </p:txBody>
      </p:sp>
      <p:sp>
        <p:nvSpPr>
          <p:cNvPr id="297991" name="Slide Number Placeholder 3">
            <a:extLst>
              <a:ext uri="{FF2B5EF4-FFF2-40B4-BE49-F238E27FC236}">
                <a16:creationId xmlns:a16="http://schemas.microsoft.com/office/drawing/2014/main" id="{2C8A2F57-4EB9-2B4F-889C-7A5DED5593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8D623C2-AD1D-1D4A-87AA-F03C5718B58E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21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Rectangle 3">
            <a:extLst>
              <a:ext uri="{FF2B5EF4-FFF2-40B4-BE49-F238E27FC236}">
                <a16:creationId xmlns:a16="http://schemas.microsoft.com/office/drawing/2014/main" id="{581A8EA2-DF14-434F-AF22-729F05CE70F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latin typeface="Garamond" panose="02020404030301010803" pitchFamily="18" charset="0"/>
                <a:ea typeface="ＭＳ Ｐゴシック" panose="020B0600070205080204" pitchFamily="34" charset="-128"/>
              </a:rPr>
              <a:t>Multi-cycle Performance: Cycle Tim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C99781B-FC12-114A-A601-19B612C87F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990600"/>
            <a:ext cx="7896225" cy="2447925"/>
          </a:xfrm>
        </p:spPr>
        <p:txBody>
          <a:bodyPr/>
          <a:lstStyle/>
          <a:p>
            <a:pPr eaLnBrk="1" hangingPunct="1">
              <a:defRPr/>
            </a:pPr>
            <a:r>
              <a:rPr lang="de-CH" dirty="0">
                <a:latin typeface="+mn-lt"/>
                <a:cs typeface="Arial" panose="020B0604020202020204" pitchFamily="34" charset="0"/>
              </a:rPr>
              <a:t>Multi-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ycle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ritical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path</a:t>
            </a:r>
            <a:r>
              <a:rPr lang="de-CH" dirty="0">
                <a:latin typeface="+mn-lt"/>
                <a:cs typeface="Arial" panose="020B0604020202020204" pitchFamily="34" charset="0"/>
              </a:rPr>
              <a:t>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	</a:t>
            </a: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=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</p:txBody>
      </p:sp>
      <p:graphicFrame>
        <p:nvGraphicFramePr>
          <p:cNvPr id="300035" name="Content Placeholder 3">
            <a:extLst>
              <a:ext uri="{FF2B5EF4-FFF2-40B4-BE49-F238E27FC236}">
                <a16:creationId xmlns:a16="http://schemas.microsoft.com/office/drawing/2014/main" id="{A1F03AF7-262B-4D46-B750-87A389107394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561975" y="2362200"/>
          <a:ext cx="8048625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40" name="VISIO" r:id="rId7" imgW="34493200" imgH="17399000" progId="Visio.Drawing.6">
                  <p:embed/>
                </p:oleObj>
              </mc:Choice>
              <mc:Fallback>
                <p:oleObj name="VISIO" r:id="rId7" imgW="34493200" imgH="173990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2362200"/>
                        <a:ext cx="8048625" cy="4060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36" name="Rectangle 4">
            <a:extLst>
              <a:ext uri="{FF2B5EF4-FFF2-40B4-BE49-F238E27FC236}">
                <a16:creationId xmlns:a16="http://schemas.microsoft.com/office/drawing/2014/main" id="{14F1F88A-ECA8-3542-8DE4-BE35B4083B6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FB6CF20-26A3-324D-9D20-924AE1BCBF52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en-US" sz="1600" kern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6</a:t>
            </a:r>
            <a:endParaRPr lang="en-US" altLang="en-US" sz="1600" kern="0" dirty="0">
              <a:solidFill>
                <a:srgbClr val="000000"/>
              </a:solidFill>
              <a:latin typeface="Garamond" charset="0"/>
              <a:ea typeface="Garamond" charset="0"/>
              <a:cs typeface="Garamond" charset="0"/>
            </a:endParaRPr>
          </a:p>
        </p:txBody>
      </p:sp>
    </p:spTree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Rectangle 3">
            <a:extLst>
              <a:ext uri="{FF2B5EF4-FFF2-40B4-BE49-F238E27FC236}">
                <a16:creationId xmlns:a16="http://schemas.microsoft.com/office/drawing/2014/main" id="{57B0982B-0268-8B48-8CA7-7192BC37857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latin typeface="Garamond" panose="02020404030301010803" pitchFamily="18" charset="0"/>
                <a:ea typeface="ＭＳ Ｐゴシック" panose="020B0600070205080204" pitchFamily="34" charset="-128"/>
              </a:rPr>
              <a:t>Multi-cycle Performance: Cycle Tim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77E50D4-50A6-A849-B0E8-B7D1533F3E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990600"/>
            <a:ext cx="7896225" cy="2447925"/>
          </a:xfrm>
        </p:spPr>
        <p:txBody>
          <a:bodyPr/>
          <a:lstStyle/>
          <a:p>
            <a:pPr eaLnBrk="1" hangingPunct="1">
              <a:defRPr/>
            </a:pPr>
            <a:r>
              <a:rPr lang="de-CH" dirty="0">
                <a:latin typeface="+mn-lt"/>
                <a:cs typeface="Arial" panose="020B0604020202020204" pitchFamily="34" charset="0"/>
              </a:rPr>
              <a:t>Multi-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ycle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ritical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path</a:t>
            </a:r>
            <a:r>
              <a:rPr lang="de-CH" dirty="0">
                <a:latin typeface="+mn-lt"/>
                <a:cs typeface="Arial" panose="020B0604020202020204" pitchFamily="34" charset="0"/>
              </a:rPr>
              <a:t>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	</a:t>
            </a: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=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pcq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max</a:t>
            </a:r>
            <a:r>
              <a:rPr lang="de-CH" dirty="0">
                <a:ea typeface="+mn-ea"/>
                <a:cs typeface="+mn-cs"/>
              </a:rPr>
              <a:t>(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ALU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,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em</a:t>
            </a:r>
            <a:r>
              <a:rPr lang="de-CH" dirty="0">
                <a:ea typeface="+mn-ea"/>
                <a:cs typeface="+mn-cs"/>
              </a:rPr>
              <a:t>)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setup</a:t>
            </a:r>
            <a:endParaRPr lang="de-CH" baseline="-25000" dirty="0">
              <a:ea typeface="+mn-ea"/>
              <a:cs typeface="+mn-cs"/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</p:txBody>
      </p:sp>
      <p:graphicFrame>
        <p:nvGraphicFramePr>
          <p:cNvPr id="302083" name="Content Placeholder 3">
            <a:extLst>
              <a:ext uri="{FF2B5EF4-FFF2-40B4-BE49-F238E27FC236}">
                <a16:creationId xmlns:a16="http://schemas.microsoft.com/office/drawing/2014/main" id="{A82E1277-8C0A-9340-B254-CAD35E5E0CE2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561975" y="2362200"/>
          <a:ext cx="8048625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88" name="VISIO" r:id="rId7" imgW="34493200" imgH="17399000" progId="Visio.Drawing.6">
                  <p:embed/>
                </p:oleObj>
              </mc:Choice>
              <mc:Fallback>
                <p:oleObj name="VISIO" r:id="rId7" imgW="34493200" imgH="173990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2362200"/>
                        <a:ext cx="8048625" cy="4060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84" name="Rectangle 4">
            <a:extLst>
              <a:ext uri="{FF2B5EF4-FFF2-40B4-BE49-F238E27FC236}">
                <a16:creationId xmlns:a16="http://schemas.microsoft.com/office/drawing/2014/main" id="{F01AF5D4-513D-D24F-9D64-B7BA7BE758A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3DB66CF-F2DE-6744-958A-C571D0BCE62E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en-US" sz="1600" kern="0" dirty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7</a:t>
            </a:r>
          </a:p>
        </p:txBody>
      </p:sp>
    </p:spTree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3">
            <a:extLst>
              <a:ext uri="{FF2B5EF4-FFF2-40B4-BE49-F238E27FC236}">
                <a16:creationId xmlns:a16="http://schemas.microsoft.com/office/drawing/2014/main" id="{3C8242A8-845A-6D4E-9847-9839550EF14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latin typeface="Garamond" panose="02020404030301010803" pitchFamily="18" charset="0"/>
                <a:ea typeface="ＭＳ Ｐゴシック" panose="020B0600070205080204" pitchFamily="34" charset="-128"/>
              </a:rPr>
              <a:t>Multi-Cycle Performance Example</a:t>
            </a:r>
          </a:p>
        </p:txBody>
      </p:sp>
      <p:graphicFrame>
        <p:nvGraphicFramePr>
          <p:cNvPr id="1503238" name="Group 6">
            <a:extLst>
              <a:ext uri="{FF2B5EF4-FFF2-40B4-BE49-F238E27FC236}">
                <a16:creationId xmlns:a16="http://schemas.microsoft.com/office/drawing/2014/main" id="{1423D30F-78C1-034B-8AFE-87CABCF02E19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623888" y="1362075"/>
          <a:ext cx="7896225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8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leme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ramet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lay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clock-to-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ultiplex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emory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F30ACB8-CE19-4846-A8AF-8AC6FF12CE89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4862513"/>
            <a:ext cx="7896225" cy="176688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	=</a:t>
            </a:r>
          </a:p>
        </p:txBody>
      </p:sp>
      <p:sp>
        <p:nvSpPr>
          <p:cNvPr id="304156" name="Rectangle 2">
            <a:extLst>
              <a:ext uri="{FF2B5EF4-FFF2-40B4-BE49-F238E27FC236}">
                <a16:creationId xmlns:a16="http://schemas.microsoft.com/office/drawing/2014/main" id="{760229A9-5477-A04E-B167-2437EA2BEEA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4157" name="Rectangle 4">
            <a:extLst>
              <a:ext uri="{FF2B5EF4-FFF2-40B4-BE49-F238E27FC236}">
                <a16:creationId xmlns:a16="http://schemas.microsoft.com/office/drawing/2014/main" id="{06D261C8-D7AE-3849-B4FF-CEC1CC71F3C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9435954-6E84-E645-800E-3EAE7418A62F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en-US" sz="1600" kern="0" dirty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8</a:t>
            </a:r>
          </a:p>
        </p:txBody>
      </p:sp>
    </p:spTree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Rectangle 3">
            <a:extLst>
              <a:ext uri="{FF2B5EF4-FFF2-40B4-BE49-F238E27FC236}">
                <a16:creationId xmlns:a16="http://schemas.microsoft.com/office/drawing/2014/main" id="{C680BF5A-DFE5-B64F-9D7A-8185585629E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latin typeface="Garamond" panose="02020404030301010803" pitchFamily="18" charset="0"/>
                <a:ea typeface="ＭＳ Ｐゴシック" panose="020B0600070205080204" pitchFamily="34" charset="-128"/>
              </a:rPr>
              <a:t>Multi-Cycle Performance Example</a:t>
            </a:r>
          </a:p>
        </p:txBody>
      </p:sp>
      <p:graphicFrame>
        <p:nvGraphicFramePr>
          <p:cNvPr id="1503238" name="Group 6">
            <a:extLst>
              <a:ext uri="{FF2B5EF4-FFF2-40B4-BE49-F238E27FC236}">
                <a16:creationId xmlns:a16="http://schemas.microsoft.com/office/drawing/2014/main" id="{62F28E7F-E4B9-1240-A995-A903612CACB8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623888" y="1362075"/>
          <a:ext cx="7896225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8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leme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ramet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lay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clock-to-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ultiplex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emory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r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egister file setu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CB63AB1-E25F-BF45-A4A6-6143DC4AD99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4862513"/>
            <a:ext cx="7896225" cy="176688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	=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pcq_PC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max</a:t>
            </a:r>
            <a:r>
              <a:rPr lang="de-CH" dirty="0">
                <a:ea typeface="+mn-ea"/>
                <a:cs typeface="+mn-cs"/>
              </a:rPr>
              <a:t>(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ALU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,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em</a:t>
            </a:r>
            <a:r>
              <a:rPr lang="de-CH" dirty="0">
                <a:ea typeface="+mn-ea"/>
                <a:cs typeface="+mn-cs"/>
              </a:rPr>
              <a:t>)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setup</a:t>
            </a:r>
            <a:br>
              <a:rPr lang="de-CH" dirty="0">
                <a:ea typeface="+mn-ea"/>
                <a:cs typeface="+mn-cs"/>
              </a:rPr>
            </a:br>
            <a:r>
              <a:rPr lang="de-CH" dirty="0">
                <a:ea typeface="+mn-ea"/>
                <a:cs typeface="+mn-cs"/>
              </a:rPr>
              <a:t>	= [30 + 25 + 250 + 20] </a:t>
            </a:r>
            <a:r>
              <a:rPr lang="de-CH" dirty="0" err="1">
                <a:ea typeface="+mn-ea"/>
                <a:cs typeface="+mn-cs"/>
              </a:rPr>
              <a:t>ps</a:t>
            </a:r>
            <a:br>
              <a:rPr lang="de-CH" dirty="0">
                <a:ea typeface="+mn-ea"/>
                <a:cs typeface="+mn-cs"/>
              </a:rPr>
            </a:br>
            <a:r>
              <a:rPr lang="de-CH" dirty="0">
                <a:ea typeface="+mn-ea"/>
                <a:cs typeface="+mn-cs"/>
              </a:rPr>
              <a:t>	= 325 </a:t>
            </a:r>
            <a:r>
              <a:rPr lang="de-CH" dirty="0" err="1">
                <a:ea typeface="+mn-ea"/>
                <a:cs typeface="+mn-cs"/>
              </a:rPr>
              <a:t>ps</a:t>
            </a:r>
            <a:endParaRPr lang="de-CH" dirty="0">
              <a:ea typeface="+mn-ea"/>
              <a:cs typeface="+mn-cs"/>
            </a:endParaRPr>
          </a:p>
        </p:txBody>
      </p:sp>
      <p:sp>
        <p:nvSpPr>
          <p:cNvPr id="306204" name="Rectangle 2">
            <a:extLst>
              <a:ext uri="{FF2B5EF4-FFF2-40B4-BE49-F238E27FC236}">
                <a16:creationId xmlns:a16="http://schemas.microsoft.com/office/drawing/2014/main" id="{5EF0934B-1264-434D-A975-14869D189B1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6205" name="Rectangle 4">
            <a:extLst>
              <a:ext uri="{FF2B5EF4-FFF2-40B4-BE49-F238E27FC236}">
                <a16:creationId xmlns:a16="http://schemas.microsoft.com/office/drawing/2014/main" id="{CBBE710A-034B-8949-A6E4-773396634B9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6B41941-F84F-2043-A725-E4F5B169E787}"/>
              </a:ext>
            </a:extLst>
          </p:cNvPr>
          <p:cNvSpPr txBox="1">
            <a:spLocks/>
          </p:cNvSpPr>
          <p:nvPr/>
        </p:nvSpPr>
        <p:spPr bwMode="auto">
          <a:xfrm>
            <a:off x="6777038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en-US" sz="1600" kern="0" dirty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9</a:t>
            </a:r>
          </a:p>
        </p:txBody>
      </p:sp>
    </p:spTree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Rectangle 3">
            <a:extLst>
              <a:ext uri="{FF2B5EF4-FFF2-40B4-BE49-F238E27FC236}">
                <a16:creationId xmlns:a16="http://schemas.microsoft.com/office/drawing/2014/main" id="{94F337B1-0067-984A-89A3-041B675D4E9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0"/>
            <a:ext cx="7591425" cy="9207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ulti-Cycle Performance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2EAC33E-8350-504E-A5C5-3C7365D78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066800"/>
            <a:ext cx="8518525" cy="5410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a program with 100 billion instructions executing on a multi-cycle MIPS processo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PI = 4.12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ea typeface="ＭＳ Ｐゴシック" panose="020B0600070205080204" pitchFamily="34" charset="-128"/>
              </a:rPr>
              <a:t>c</a:t>
            </a:r>
            <a:r>
              <a:rPr lang="en-US" altLang="en-US">
                <a:ea typeface="ＭＳ Ｐゴシック" panose="020B0600070205080204" pitchFamily="34" charset="-128"/>
              </a:rPr>
              <a:t> = 325 ps</a:t>
            </a:r>
          </a:p>
          <a:p>
            <a:pPr eaLnBrk="1" hangingPunct="1"/>
            <a:r>
              <a:rPr lang="en-US" altLang="en-US" i="1">
                <a:solidFill>
                  <a:srgbClr val="00B050"/>
                </a:solidFill>
                <a:ea typeface="ＭＳ Ｐゴシック" panose="020B0600070205080204" pitchFamily="34" charset="-128"/>
              </a:rPr>
              <a:t>Execution Time </a:t>
            </a:r>
            <a:r>
              <a:rPr lang="en-US" altLang="en-US">
                <a:ea typeface="ＭＳ Ｐゴシック" panose="020B0600070205080204" pitchFamily="34" charset="-128"/>
              </a:rPr>
              <a:t>	= (# instructions) × CPI × T</a:t>
            </a:r>
            <a:r>
              <a:rPr lang="en-US" altLang="en-US" baseline="-25000">
                <a:ea typeface="ＭＳ Ｐゴシック" panose="020B0600070205080204" pitchFamily="34" charset="-128"/>
              </a:rPr>
              <a:t>c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      	= (100 × 10</a:t>
            </a:r>
            <a:r>
              <a:rPr lang="en-US" altLang="en-US" baseline="30000">
                <a:ea typeface="ＭＳ Ｐゴシック" panose="020B0600070205080204" pitchFamily="34" charset="-128"/>
              </a:rPr>
              <a:t>9</a:t>
            </a:r>
            <a:r>
              <a:rPr lang="en-US" altLang="en-US">
                <a:ea typeface="ＭＳ Ｐゴシック" panose="020B0600070205080204" pitchFamily="34" charset="-128"/>
              </a:rPr>
              <a:t>)(4.12)(325  × 10</a:t>
            </a:r>
            <a:r>
              <a:rPr lang="en-US" altLang="en-US" baseline="30000">
                <a:ea typeface="ＭＳ Ｐゴシック" panose="020B0600070205080204" pitchFamily="34" charset="-128"/>
              </a:rPr>
              <a:t>-12</a:t>
            </a:r>
            <a:r>
              <a:rPr lang="en-US" altLang="en-US">
                <a:ea typeface="ＭＳ Ｐゴシック" panose="020B0600070205080204" pitchFamily="34" charset="-128"/>
              </a:rPr>
              <a:t>)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           	= 133.9 second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is is slower than the single-cycle processor (92.5 seconds).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y? </a:t>
            </a:r>
          </a:p>
          <a:p>
            <a:pPr eaLnBrk="1" hangingPunct="1"/>
            <a:endParaRPr lang="en-US" altLang="en-US" sz="1000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id we break the stages in a balanced manner?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Overhead of register setup/hold paid many time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ow would the results change with different assumptions on memory latency and instruction mix?</a:t>
            </a:r>
          </a:p>
          <a:p>
            <a:pPr eaLnBrk="1" hangingPunct="1">
              <a:buFont typeface="Wingdings 2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308227" name="Rectangle 2">
            <a:extLst>
              <a:ext uri="{FF2B5EF4-FFF2-40B4-BE49-F238E27FC236}">
                <a16:creationId xmlns:a16="http://schemas.microsoft.com/office/drawing/2014/main" id="{3594A481-7A0F-4745-820F-37B60DDD55F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8228" name="Rectangle 4">
            <a:extLst>
              <a:ext uri="{FF2B5EF4-FFF2-40B4-BE49-F238E27FC236}">
                <a16:creationId xmlns:a16="http://schemas.microsoft.com/office/drawing/2014/main" id="{1010D879-1059-454F-9368-025F52E14B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08229" name="Slide Number Placeholder 2">
            <a:extLst>
              <a:ext uri="{FF2B5EF4-FFF2-40B4-BE49-F238E27FC236}">
                <a16:creationId xmlns:a16="http://schemas.microsoft.com/office/drawing/2014/main" id="{9B0F8C41-0E7E-E347-B6A4-4B23F54B25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A1C7A72-D9DE-8D4E-ADF6-F56E8747789E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26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Rectangle 3">
            <a:extLst>
              <a:ext uri="{FF2B5EF4-FFF2-40B4-BE49-F238E27FC236}">
                <a16:creationId xmlns:a16="http://schemas.microsoft.com/office/drawing/2014/main" id="{CACE9F8E-081E-9C4B-B1F2-D713C1F0E02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view: Single-Cycle MIPS Processor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310274" name="Object 2">
            <a:extLst>
              <a:ext uri="{FF2B5EF4-FFF2-40B4-BE49-F238E27FC236}">
                <a16:creationId xmlns:a16="http://schemas.microsoft.com/office/drawing/2014/main" id="{DA72E3E1-DA4F-CF46-BE57-9799E00D2154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657225" y="1435100"/>
          <a:ext cx="782955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80" name="VISIO" r:id="rId8" imgW="33553400" imgH="19316700" progId="Visio.Drawing.6">
                  <p:embed/>
                </p:oleObj>
              </mc:Choice>
              <mc:Fallback>
                <p:oleObj name="VISIO" r:id="rId8" imgW="33553400" imgH="193167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435100"/>
                        <a:ext cx="782955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75" name="Rectangle 2">
            <a:extLst>
              <a:ext uri="{FF2B5EF4-FFF2-40B4-BE49-F238E27FC236}">
                <a16:creationId xmlns:a16="http://schemas.microsoft.com/office/drawing/2014/main" id="{A5253E22-F614-6140-A3E8-C9FFB6B615D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10276" name="Rectangle 4">
            <a:extLst>
              <a:ext uri="{FF2B5EF4-FFF2-40B4-BE49-F238E27FC236}">
                <a16:creationId xmlns:a16="http://schemas.microsoft.com/office/drawing/2014/main" id="{9C2663CF-078A-694F-BDCE-98543D05034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10277" name="Slide Number Placeholder 1">
            <a:extLst>
              <a:ext uri="{FF2B5EF4-FFF2-40B4-BE49-F238E27FC236}">
                <a16:creationId xmlns:a16="http://schemas.microsoft.com/office/drawing/2014/main" id="{06C06D48-9754-3C49-9E5A-E2EBACE6B6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A7CB35-C33C-F045-9AA1-4AE6AB5979A8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27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Rectangle 3">
            <a:extLst>
              <a:ext uri="{FF2B5EF4-FFF2-40B4-BE49-F238E27FC236}">
                <a16:creationId xmlns:a16="http://schemas.microsoft.com/office/drawing/2014/main" id="{78479721-1CA0-E944-81C1-56E33A7B180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view: Multi-Cycle MIPS Processor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312322" name="Object 2">
            <a:extLst>
              <a:ext uri="{FF2B5EF4-FFF2-40B4-BE49-F238E27FC236}">
                <a16:creationId xmlns:a16="http://schemas.microsoft.com/office/drawing/2014/main" id="{D1311DCD-8D3D-DA4C-97F3-7658881D93AF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77838" y="1398588"/>
          <a:ext cx="8188325" cy="469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28" name="VISIO" r:id="rId8" imgW="35102800" imgH="20129500" progId="Visio.Drawing.6">
                  <p:embed/>
                </p:oleObj>
              </mc:Choice>
              <mc:Fallback>
                <p:oleObj name="VISIO" r:id="rId8" imgW="35102800" imgH="20129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1398588"/>
                        <a:ext cx="8188325" cy="469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3" name="Rectangle 2">
            <a:extLst>
              <a:ext uri="{FF2B5EF4-FFF2-40B4-BE49-F238E27FC236}">
                <a16:creationId xmlns:a16="http://schemas.microsoft.com/office/drawing/2014/main" id="{4CBF3700-1652-544B-8D1C-82268510C38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12324" name="Rectangle 4">
            <a:extLst>
              <a:ext uri="{FF2B5EF4-FFF2-40B4-BE49-F238E27FC236}">
                <a16:creationId xmlns:a16="http://schemas.microsoft.com/office/drawing/2014/main" id="{EE87F9E4-D5F0-3A49-AB96-45FAF5B7FD5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12325" name="Slide Number Placeholder 1">
            <a:extLst>
              <a:ext uri="{FF2B5EF4-FFF2-40B4-BE49-F238E27FC236}">
                <a16:creationId xmlns:a16="http://schemas.microsoft.com/office/drawing/2014/main" id="{3C9C8F6B-D59E-1D47-A8BC-91610DA8ED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FC16D27-9DB1-0A49-9768-5C9EE7CE8CFD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28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3">
            <a:extLst>
              <a:ext uri="{FF2B5EF4-FFF2-40B4-BE49-F238E27FC236}">
                <a16:creationId xmlns:a16="http://schemas.microsoft.com/office/drawing/2014/main" id="{7212EE23-5A81-9E42-BD1D-8A969015543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view: Multi-Cycle MIPS FSM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314370" name="Object 2">
            <a:extLst>
              <a:ext uri="{FF2B5EF4-FFF2-40B4-BE49-F238E27FC236}">
                <a16:creationId xmlns:a16="http://schemas.microsoft.com/office/drawing/2014/main" id="{F1A4801D-768B-C949-BA4C-A3D40AA4C4A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36513" y="1066800"/>
          <a:ext cx="7431087" cy="564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78" name="VISIO" r:id="rId8" imgW="29718000" imgH="22606000" progId="Visio.Drawing.6">
                  <p:embed/>
                </p:oleObj>
              </mc:Choice>
              <mc:Fallback>
                <p:oleObj name="VISIO" r:id="rId8" imgW="297180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066800"/>
                        <a:ext cx="7431087" cy="5649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71" name="Rectangle 2">
            <a:extLst>
              <a:ext uri="{FF2B5EF4-FFF2-40B4-BE49-F238E27FC236}">
                <a16:creationId xmlns:a16="http://schemas.microsoft.com/office/drawing/2014/main" id="{9A9B95C3-51C3-7E48-AAB6-679D754042B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FontTx/>
              <a:buNone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14372" name="Rectangle 4">
            <a:extLst>
              <a:ext uri="{FF2B5EF4-FFF2-40B4-BE49-F238E27FC236}">
                <a16:creationId xmlns:a16="http://schemas.microsoft.com/office/drawing/2014/main" id="{B9AB95D3-3278-D148-83F3-32FD357E8E7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9711E5A-2061-6B4A-B780-F85C07EF7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457450"/>
            <a:ext cx="2286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What is the shortcoming of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this design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2BB679A-C129-4243-813D-66CB73802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981450"/>
            <a:ext cx="2438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What doe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this desig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assum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about memory?</a:t>
            </a:r>
          </a:p>
        </p:txBody>
      </p:sp>
      <p:sp>
        <p:nvSpPr>
          <p:cNvPr id="314375" name="Slide Number Placeholder 2">
            <a:extLst>
              <a:ext uri="{FF2B5EF4-FFF2-40B4-BE49-F238E27FC236}">
                <a16:creationId xmlns:a16="http://schemas.microsoft.com/office/drawing/2014/main" id="{3EFF4E98-DB94-1C41-AF05-1C661C48C5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968416F-B4E3-8B44-BCFB-CBAB911BDC86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29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>
            <a:extLst>
              <a:ext uri="{FF2B5EF4-FFF2-40B4-BE49-F238E27FC236}">
                <a16:creationId xmlns:a16="http://schemas.microsoft.com/office/drawing/2014/main" id="{C3F341DA-309B-DD49-83E7-59E1857DF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W</a:t>
            </a:r>
          </a:p>
        </p:txBody>
      </p:sp>
      <p:sp>
        <p:nvSpPr>
          <p:cNvPr id="131074" name="Content Placeholder 2">
            <a:extLst>
              <a:ext uri="{FF2B5EF4-FFF2-40B4-BE49-F238E27FC236}">
                <a16:creationId xmlns:a16="http://schemas.microsoft.com/office/drawing/2014/main" id="{DDEC0618-3EAC-5B48-976A-C967C692DF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1075" name="Slide Number Placeholder 3">
            <a:extLst>
              <a:ext uri="{FF2B5EF4-FFF2-40B4-BE49-F238E27FC236}">
                <a16:creationId xmlns:a16="http://schemas.microsoft.com/office/drawing/2014/main" id="{95F3251A-73F3-3A43-AC59-E50E72A67B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1FC5A39-AEE2-EE45-8927-B53E31590BF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1076" name="Picture 2" descr="F0529">
            <a:extLst>
              <a:ext uri="{FF2B5EF4-FFF2-40B4-BE49-F238E27FC236}">
                <a16:creationId xmlns:a16="http://schemas.microsoft.com/office/drawing/2014/main" id="{71D3853F-9B13-C049-B0FD-DC8DF49E09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Text Box 4">
            <a:extLst>
              <a:ext uri="{FF2B5EF4-FFF2-40B4-BE49-F238E27FC236}">
                <a16:creationId xmlns:a16="http://schemas.microsoft.com/office/drawing/2014/main" id="{59EE192A-BF29-6B4B-8A7B-F1DC4E455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1078" name="Text Box 5">
            <a:extLst>
              <a:ext uri="{FF2B5EF4-FFF2-40B4-BE49-F238E27FC236}">
                <a16:creationId xmlns:a16="http://schemas.microsoft.com/office/drawing/2014/main" id="{D903ED65-2ADA-714A-9188-BE94C4F13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1079" name="Text Box 6">
            <a:extLst>
              <a:ext uri="{FF2B5EF4-FFF2-40B4-BE49-F238E27FC236}">
                <a16:creationId xmlns:a16="http://schemas.microsoft.com/office/drawing/2014/main" id="{70443F52-EE74-CE48-8D23-1F11F4B26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F348D1AC-8BBD-2242-9050-F54B7105D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800600"/>
            <a:ext cx="228600" cy="762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85D0B67E-7D38-8545-9D9C-D72E5387F5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5029200"/>
            <a:ext cx="304800" cy="3048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EF1DF61F-2C88-C548-AF98-F90FCE4834B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4876800"/>
            <a:ext cx="228600" cy="228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10">
            <a:extLst>
              <a:ext uri="{FF2B5EF4-FFF2-40B4-BE49-F238E27FC236}">
                <a16:creationId xmlns:a16="http://schemas.microsoft.com/office/drawing/2014/main" id="{FBA49CA2-17A1-F249-8E5F-426211DE04A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11">
            <a:extLst>
              <a:ext uri="{FF2B5EF4-FFF2-40B4-BE49-F238E27FC236}">
                <a16:creationId xmlns:a16="http://schemas.microsoft.com/office/drawing/2014/main" id="{C3ADA060-1499-E940-ABEE-3B9CD20B8F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85" name="Text Box 12">
            <a:extLst>
              <a:ext uri="{FF2B5EF4-FFF2-40B4-BE49-F238E27FC236}">
                <a16:creationId xmlns:a16="http://schemas.microsoft.com/office/drawing/2014/main" id="{171E99A2-DFDF-7F45-8058-08E66738D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31086" name="Text Box 13">
            <a:extLst>
              <a:ext uri="{FF2B5EF4-FFF2-40B4-BE49-F238E27FC236}">
                <a16:creationId xmlns:a16="http://schemas.microsoft.com/office/drawing/2014/main" id="{C319757F-623B-4B46-9680-34CBA59A4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1087" name="Text Box 14">
            <a:extLst>
              <a:ext uri="{FF2B5EF4-FFF2-40B4-BE49-F238E27FC236}">
                <a16:creationId xmlns:a16="http://schemas.microsoft.com/office/drawing/2014/main" id="{C32A9C2A-E264-B94B-8D9A-80A2D1563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E81FD410-0E7A-C443-BB74-FB0D893D4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F105E077-6D2B-2543-A0A2-3FAA345BA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1090" name="Text Box 17">
            <a:extLst>
              <a:ext uri="{FF2B5EF4-FFF2-40B4-BE49-F238E27FC236}">
                <a16:creationId xmlns:a16="http://schemas.microsoft.com/office/drawing/2014/main" id="{D09723A0-B0B0-6244-821E-6A1FD449A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572135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Add</a:t>
            </a:r>
          </a:p>
        </p:txBody>
      </p:sp>
    </p:spTree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1">
            <a:extLst>
              <a:ext uri="{FF2B5EF4-FFF2-40B4-BE49-F238E27FC236}">
                <a16:creationId xmlns:a16="http://schemas.microsoft.com/office/drawing/2014/main" id="{7EAFBF92-DB3C-E942-A722-3FA7A7201E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0"/>
            <a:ext cx="8482012" cy="8699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hat If Memory Takes &gt; One Cycl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97E01-C693-A844-8607-42DD3309DF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y in the same “memory access” state until memory returns the data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“Memory Ready?” bit is an input to the control logic that determines the next state</a:t>
            </a:r>
          </a:p>
        </p:txBody>
      </p:sp>
      <p:sp>
        <p:nvSpPr>
          <p:cNvPr id="316419" name="Slide Number Placeholder 1">
            <a:extLst>
              <a:ext uri="{FF2B5EF4-FFF2-40B4-BE49-F238E27FC236}">
                <a16:creationId xmlns:a16="http://schemas.microsoft.com/office/drawing/2014/main" id="{BB0DEAF6-3046-754A-95DA-9914F75BFD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F1838DE-987E-E340-BA9D-0AB2463F73D4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30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Title 4">
            <a:extLst>
              <a:ext uri="{FF2B5EF4-FFF2-40B4-BE49-F238E27FC236}">
                <a16:creationId xmlns:a16="http://schemas.microsoft.com/office/drawing/2014/main" id="{78D466AD-479C-E341-AA58-7A6AC5F12DC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ackup Slides on Single-Cycle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Uarch for Your Own Study</a:t>
            </a:r>
          </a:p>
        </p:txBody>
      </p:sp>
      <p:sp>
        <p:nvSpPr>
          <p:cNvPr id="317442" name="Subtitle 5">
            <a:extLst>
              <a:ext uri="{FF2B5EF4-FFF2-40B4-BE49-F238E27FC236}">
                <a16:creationId xmlns:a16="http://schemas.microsoft.com/office/drawing/2014/main" id="{F304D3DE-EE1B-C046-B783-85F90AAF7B7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10000"/>
            <a:ext cx="78486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lease study these to reinforce the concepts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e covered in lectures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lease do the readings together with these slides: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&amp;H, Chapter 7.1-7.3, 7.6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Title 4">
            <a:extLst>
              <a:ext uri="{FF2B5EF4-FFF2-40B4-BE49-F238E27FC236}">
                <a16:creationId xmlns:a16="http://schemas.microsoft.com/office/drawing/2014/main" id="{80D39AD0-49E5-2C46-BADE-420E0C7D92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Single-Cycle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MIPS Processor (from H&amp;H)</a:t>
            </a:r>
          </a:p>
        </p:txBody>
      </p:sp>
      <p:sp>
        <p:nvSpPr>
          <p:cNvPr id="318466" name="Subtitle 5">
            <a:extLst>
              <a:ext uri="{FF2B5EF4-FFF2-40B4-BE49-F238E27FC236}">
                <a16:creationId xmlns:a16="http://schemas.microsoft.com/office/drawing/2014/main" id="{26B843FE-C31C-5841-9FB2-57C05FF426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4267200"/>
            <a:ext cx="78486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se are slides for your own study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y are to complement your read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&amp;H, Chapter 7.1-7.3, 7.6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Title 4">
            <a:extLst>
              <a:ext uri="{FF2B5EF4-FFF2-40B4-BE49-F238E27FC236}">
                <a16:creationId xmlns:a16="http://schemas.microsoft.com/office/drawing/2014/main" id="{E0A518DB-E047-0543-B654-6219B8FAE0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935912" cy="762000"/>
          </a:xfrm>
        </p:spPr>
        <p:txBody>
          <a:bodyPr/>
          <a:lstStyle/>
          <a:p>
            <a:pPr eaLnBrk="1" hangingPunct="1"/>
            <a:r>
              <a:rPr lang="en-US" altLang="en-US"/>
              <a:t>What to do with the Program Counter?</a:t>
            </a:r>
            <a:endParaRPr lang="de-CH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9F87744-007F-B143-BC55-83BAE9142A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3200400"/>
            <a:ext cx="7896225" cy="3133725"/>
          </a:xfrm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de-CH" altLang="en-US" b="1">
                <a:ea typeface="Consolas" panose="020B0609020204030204" pitchFamily="49" charset="0"/>
              </a:rPr>
              <a:t>reg</a:t>
            </a:r>
            <a:r>
              <a:rPr lang="de-CH" altLang="en-US">
                <a:ea typeface="Consolas" panose="020B0609020204030204" pitchFamily="49" charset="0"/>
              </a:rPr>
              <a:t> [31:0] PC_p, PC_n;      </a:t>
            </a:r>
            <a:r>
              <a:rPr lang="de-CH" altLang="en-US">
                <a:solidFill>
                  <a:srgbClr val="A03232"/>
                </a:solidFill>
                <a:ea typeface="Consolas" panose="020B0609020204030204" pitchFamily="49" charset="0"/>
              </a:rPr>
              <a:t>// Present and next state of PC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solidFill>
                  <a:srgbClr val="A03232"/>
                </a:solidFill>
                <a:ea typeface="Consolas" panose="020B0609020204030204" pitchFamily="49" charset="0"/>
              </a:rPr>
              <a:t>// […]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ea typeface="Consolas" panose="020B0609020204030204" pitchFamily="49" charset="0"/>
              </a:rPr>
              <a:t>  </a:t>
            </a:r>
            <a:r>
              <a:rPr lang="de-CH" altLang="en-US" b="1">
                <a:ea typeface="Consolas" panose="020B0609020204030204" pitchFamily="49" charset="0"/>
              </a:rPr>
              <a:t>assign</a:t>
            </a:r>
            <a:r>
              <a:rPr lang="de-CH" altLang="en-US">
                <a:ea typeface="Consolas" panose="020B0609020204030204" pitchFamily="49" charset="0"/>
              </a:rPr>
              <a:t> PC_n &lt;= PC_p + 4;                   </a:t>
            </a:r>
            <a:r>
              <a:rPr lang="de-CH" altLang="en-US">
                <a:solidFill>
                  <a:srgbClr val="A03232"/>
                </a:solidFill>
                <a:ea typeface="Consolas" panose="020B0609020204030204" pitchFamily="49" charset="0"/>
              </a:rPr>
              <a:t>// Increment by 4;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ea typeface="Consolas" panose="020B0609020204030204" pitchFamily="49" charset="0"/>
              </a:rPr>
              <a:t>  </a:t>
            </a:r>
            <a:r>
              <a:rPr lang="de-CH" altLang="en-US" b="1">
                <a:ea typeface="Consolas" panose="020B0609020204030204" pitchFamily="49" charset="0"/>
              </a:rPr>
              <a:t>always</a:t>
            </a:r>
            <a:r>
              <a:rPr lang="de-CH" altLang="en-US">
                <a:ea typeface="Consolas" panose="020B0609020204030204" pitchFamily="49" charset="0"/>
              </a:rPr>
              <a:t> @ (posedge clk, negedge rst)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ea typeface="Consolas" panose="020B0609020204030204" pitchFamily="49" charset="0"/>
              </a:rPr>
              <a:t>    </a:t>
            </a:r>
            <a:r>
              <a:rPr lang="de-CH" altLang="en-US" b="1">
                <a:ea typeface="Consolas" panose="020B0609020204030204" pitchFamily="49" charset="0"/>
              </a:rPr>
              <a:t>begin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ea typeface="Consolas" panose="020B0609020204030204" pitchFamily="49" charset="0"/>
              </a:rPr>
              <a:t>       </a:t>
            </a:r>
            <a:r>
              <a:rPr lang="de-CH" altLang="en-US" b="1">
                <a:ea typeface="Consolas" panose="020B0609020204030204" pitchFamily="49" charset="0"/>
              </a:rPr>
              <a:t>if</a:t>
            </a:r>
            <a:r>
              <a:rPr lang="de-CH" altLang="en-US">
                <a:ea typeface="Consolas" panose="020B0609020204030204" pitchFamily="49" charset="0"/>
              </a:rPr>
              <a:t> (rst == ‘0’) PC_p &lt;= 32’h00400000; </a:t>
            </a:r>
            <a:r>
              <a:rPr lang="de-CH" altLang="en-US">
                <a:solidFill>
                  <a:srgbClr val="A03232"/>
                </a:solidFill>
                <a:ea typeface="Consolas" panose="020B0609020204030204" pitchFamily="49" charset="0"/>
              </a:rPr>
              <a:t>// default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ea typeface="Consolas" panose="020B0609020204030204" pitchFamily="49" charset="0"/>
              </a:rPr>
              <a:t>       </a:t>
            </a:r>
            <a:r>
              <a:rPr lang="de-CH" altLang="en-US" b="1">
                <a:ea typeface="Consolas" panose="020B0609020204030204" pitchFamily="49" charset="0"/>
              </a:rPr>
              <a:t>else</a:t>
            </a:r>
            <a:r>
              <a:rPr lang="de-CH" altLang="en-US">
                <a:ea typeface="Consolas" panose="020B0609020204030204" pitchFamily="49" charset="0"/>
              </a:rPr>
              <a:t>            PC_p &lt;= PC_n;         </a:t>
            </a:r>
            <a:r>
              <a:rPr lang="de-CH" altLang="en-US">
                <a:solidFill>
                  <a:srgbClr val="A03232"/>
                </a:solidFill>
                <a:ea typeface="Consolas" panose="020B0609020204030204" pitchFamily="49" charset="0"/>
              </a:rPr>
              <a:t>// when clk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>
                <a:ea typeface="Consolas" panose="020B0609020204030204" pitchFamily="49" charset="0"/>
              </a:rPr>
              <a:t>    </a:t>
            </a:r>
            <a:r>
              <a:rPr lang="de-CH" altLang="en-US" b="1">
                <a:ea typeface="Consolas" panose="020B0609020204030204" pitchFamily="49" charset="0"/>
              </a:rPr>
              <a:t>end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>
              <a:ea typeface="Consolas" panose="020B0609020204030204" pitchFamily="49" charset="0"/>
            </a:endParaRPr>
          </a:p>
        </p:txBody>
      </p:sp>
      <p:sp>
        <p:nvSpPr>
          <p:cNvPr id="319491" name="Content Placeholder 6">
            <a:extLst>
              <a:ext uri="{FF2B5EF4-FFF2-40B4-BE49-F238E27FC236}">
                <a16:creationId xmlns:a16="http://schemas.microsoft.com/office/drawing/2014/main" id="{9A293AFF-F1AB-3F41-852C-1AD28ED30E1C}"/>
              </a:ext>
            </a:extLst>
          </p:cNvPr>
          <p:cNvSpPr>
            <a:spLocks noGrp="1" noChangeArrowheads="1"/>
          </p:cNvSpPr>
          <p:nvPr>
            <p:ph idx="10"/>
          </p:nvPr>
        </p:nvSpPr>
        <p:spPr>
          <a:xfrm>
            <a:off x="396875" y="1362075"/>
            <a:ext cx="7896225" cy="1685925"/>
          </a:xfrm>
        </p:spPr>
        <p:txBody>
          <a:bodyPr/>
          <a:lstStyle/>
          <a:p>
            <a:pPr eaLnBrk="1" hangingPunct="1"/>
            <a:r>
              <a:rPr lang="en-US" altLang="en-US"/>
              <a:t>The PC needs to be incremented by 4 during each cycle (for the time being). </a:t>
            </a:r>
          </a:p>
          <a:p>
            <a:pPr eaLnBrk="1" hangingPunct="1"/>
            <a:r>
              <a:rPr lang="en-US" altLang="en-US"/>
              <a:t>Initial PC value (after reset) is </a:t>
            </a:r>
            <a:r>
              <a:rPr lang="en-US" altLang="en-US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0x00400000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Rectangle 2">
            <a:extLst>
              <a:ext uri="{FF2B5EF4-FFF2-40B4-BE49-F238E27FC236}">
                <a16:creationId xmlns:a16="http://schemas.microsoft.com/office/drawing/2014/main" id="{29E79611-5154-FA44-9E4D-C5CACCFB17D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We Need a Register File</a:t>
            </a:r>
            <a:endParaRPr lang="en-GB" altLang="en-US"/>
          </a:p>
        </p:txBody>
      </p:sp>
      <p:sp>
        <p:nvSpPr>
          <p:cNvPr id="320514" name="Rectangle 3">
            <a:extLst>
              <a:ext uri="{FF2B5EF4-FFF2-40B4-BE49-F238E27FC236}">
                <a16:creationId xmlns:a16="http://schemas.microsoft.com/office/drawing/2014/main" id="{BE08665E-C77B-5249-AA10-5346D4342758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tore 32 registers, each 32-b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2</a:t>
            </a:r>
            <a:r>
              <a:rPr lang="en-US" altLang="en-US" baseline="30000"/>
              <a:t>5</a:t>
            </a:r>
            <a:r>
              <a:rPr lang="en-US" altLang="en-US"/>
              <a:t> == 32, we need 5 bits to address eac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very R-type instruction uses 3 regi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wo for reading (RS, R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ne for writing (R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e need a special memory with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2 read ports (address x2, data out x2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1 write port (address, data in)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1" name="Rectangle 2">
            <a:extLst>
              <a:ext uri="{FF2B5EF4-FFF2-40B4-BE49-F238E27FC236}">
                <a16:creationId xmlns:a16="http://schemas.microsoft.com/office/drawing/2014/main" id="{4DC8DA85-DE40-B341-956A-876F4805557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935912" cy="762000"/>
          </a:xfrm>
        </p:spPr>
        <p:txBody>
          <a:bodyPr/>
          <a:lstStyle/>
          <a:p>
            <a:pPr eaLnBrk="1" hangingPunct="1"/>
            <a:r>
              <a:rPr lang="en-US" altLang="en-US"/>
              <a:t>Register File</a:t>
            </a:r>
            <a:endParaRPr lang="en-GB" alt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71AC5F2-4381-5F44-BB3A-F1EA13763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9425" y="1362075"/>
            <a:ext cx="7896225" cy="4972050"/>
          </a:xfrm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input</a:t>
            </a:r>
            <a:r>
              <a:rPr lang="de-CH" altLang="en-US" sz="1800">
                <a:ea typeface="Consolas" panose="020B0609020204030204" pitchFamily="49" charset="0"/>
              </a:rPr>
              <a:t> [4:0]   a_rs, a_rt, a_rd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input</a:t>
            </a:r>
            <a:r>
              <a:rPr lang="de-CH" altLang="en-US" sz="1800">
                <a:ea typeface="Consolas" panose="020B0609020204030204" pitchFamily="49" charset="0"/>
              </a:rPr>
              <a:t> [31:0]  di_rd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input</a:t>
            </a:r>
            <a:r>
              <a:rPr lang="de-CH" altLang="en-US" sz="1800">
                <a:ea typeface="Consolas" panose="020B0609020204030204" pitchFamily="49" charset="0"/>
              </a:rPr>
              <a:t>         we_rd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output</a:t>
            </a:r>
            <a:r>
              <a:rPr lang="de-CH" altLang="en-US" sz="1800">
                <a:ea typeface="Consolas" panose="020B0609020204030204" pitchFamily="49" charset="0"/>
              </a:rPr>
              <a:t> [31:0] do_rs, do_rt;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reg</a:t>
            </a:r>
            <a:r>
              <a:rPr lang="de-CH" altLang="en-US" sz="1800">
                <a:ea typeface="Consolas" panose="020B0609020204030204" pitchFamily="49" charset="0"/>
              </a:rPr>
              <a:t> [31:0] R_arr [31:0];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Array that stores regs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Circuit description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assign</a:t>
            </a:r>
            <a:r>
              <a:rPr lang="de-CH" altLang="en-US" sz="1800">
                <a:ea typeface="Consolas" panose="020B0609020204030204" pitchFamily="49" charset="0"/>
              </a:rPr>
              <a:t> do_rs = R_arr[a_rs];        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Read RS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 b="1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  assign</a:t>
            </a:r>
            <a:r>
              <a:rPr lang="de-CH" altLang="en-US" sz="1800">
                <a:ea typeface="Consolas" panose="020B0609020204030204" pitchFamily="49" charset="0"/>
              </a:rPr>
              <a:t> do_rt = R_arr[a_rt];        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Read RT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always</a:t>
            </a:r>
            <a:r>
              <a:rPr lang="de-CH" altLang="en-US" sz="1800">
                <a:ea typeface="Consolas" panose="020B0609020204030204" pitchFamily="49" charset="0"/>
              </a:rPr>
              <a:t> @ (</a:t>
            </a:r>
            <a:r>
              <a:rPr lang="de-CH" altLang="en-US" sz="1800" b="1">
                <a:ea typeface="Consolas" panose="020B0609020204030204" pitchFamily="49" charset="0"/>
              </a:rPr>
              <a:t>posedge</a:t>
            </a:r>
            <a:r>
              <a:rPr lang="de-CH" altLang="en-US" sz="1800">
                <a:ea typeface="Consolas" panose="020B0609020204030204" pitchFamily="49" charset="0"/>
              </a:rPr>
              <a:t> clk)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    </a:t>
            </a:r>
            <a:r>
              <a:rPr lang="de-CH" altLang="en-US" sz="1800" b="1">
                <a:ea typeface="Consolas" panose="020B0609020204030204" pitchFamily="49" charset="0"/>
              </a:rPr>
              <a:t>if</a:t>
            </a:r>
            <a:r>
              <a:rPr lang="de-CH" altLang="en-US" sz="1800">
                <a:ea typeface="Consolas" panose="020B0609020204030204" pitchFamily="49" charset="0"/>
              </a:rPr>
              <a:t> (we_rd) R_arr[a_rd] &lt;= di_rd;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write RD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09" name="Rectangle 2">
            <a:extLst>
              <a:ext uri="{FF2B5EF4-FFF2-40B4-BE49-F238E27FC236}">
                <a16:creationId xmlns:a16="http://schemas.microsoft.com/office/drawing/2014/main" id="{E42149F4-0276-AA46-A7EE-C2DBE1606A9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935912" cy="762000"/>
          </a:xfrm>
        </p:spPr>
        <p:txBody>
          <a:bodyPr/>
          <a:lstStyle/>
          <a:p>
            <a:pPr eaLnBrk="1" hangingPunct="1"/>
            <a:r>
              <a:rPr lang="en-US" altLang="en-US"/>
              <a:t>Register File</a:t>
            </a:r>
            <a:endParaRPr lang="en-GB" alt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81183B9-0398-784E-BC1E-7FCDF66C0A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9425" y="1362075"/>
            <a:ext cx="7896225" cy="4972050"/>
          </a:xfrm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input</a:t>
            </a:r>
            <a:r>
              <a:rPr lang="de-CH" altLang="en-US" sz="1800">
                <a:ea typeface="Consolas" panose="020B0609020204030204" pitchFamily="49" charset="0"/>
              </a:rPr>
              <a:t> [4:0]   a_rs, a_rt, a_rd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input</a:t>
            </a:r>
            <a:r>
              <a:rPr lang="de-CH" altLang="en-US" sz="1800">
                <a:ea typeface="Consolas" panose="020B0609020204030204" pitchFamily="49" charset="0"/>
              </a:rPr>
              <a:t> [31:0]  di_rd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input</a:t>
            </a:r>
            <a:r>
              <a:rPr lang="de-CH" altLang="en-US" sz="1800">
                <a:ea typeface="Consolas" panose="020B0609020204030204" pitchFamily="49" charset="0"/>
              </a:rPr>
              <a:t>         we_rd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 b="1">
                <a:ea typeface="Consolas" panose="020B0609020204030204" pitchFamily="49" charset="0"/>
              </a:rPr>
              <a:t>output</a:t>
            </a:r>
            <a:r>
              <a:rPr lang="de-CH" altLang="en-US" sz="1800">
                <a:ea typeface="Consolas" panose="020B0609020204030204" pitchFamily="49" charset="0"/>
              </a:rPr>
              <a:t> [31:0] do_rs, do_rt;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reg</a:t>
            </a:r>
            <a:r>
              <a:rPr lang="de-CH" altLang="en-US" sz="1800">
                <a:ea typeface="Consolas" panose="020B0609020204030204" pitchFamily="49" charset="0"/>
              </a:rPr>
              <a:t> [31:0] R_arr [31:0];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Array that stores regs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Circuit description; add the trick with $0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assign</a:t>
            </a:r>
            <a:r>
              <a:rPr lang="de-CH" altLang="en-US" sz="1800">
                <a:ea typeface="Consolas" panose="020B0609020204030204" pitchFamily="49" charset="0"/>
              </a:rPr>
              <a:t> do_rs = (a_rs != 5’b00000)</a:t>
            </a:r>
            <a:r>
              <a:rPr lang="de-CH" altLang="en-US" sz="1800" b="1">
                <a:ea typeface="Consolas" panose="020B0609020204030204" pitchFamily="49" charset="0"/>
              </a:rPr>
              <a:t>?</a:t>
            </a:r>
            <a:r>
              <a:rPr lang="de-CH" altLang="en-US" sz="1800">
                <a:ea typeface="Consolas" panose="020B0609020204030204" pitchFamily="49" charset="0"/>
              </a:rPr>
              <a:t> 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is address 0?  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                R_arr[a_rs] </a:t>
            </a:r>
            <a:r>
              <a:rPr lang="de-CH" altLang="en-US" sz="1800" b="1">
                <a:ea typeface="Consolas" panose="020B0609020204030204" pitchFamily="49" charset="0"/>
              </a:rPr>
              <a:t>:</a:t>
            </a:r>
            <a:r>
              <a:rPr lang="de-CH" altLang="en-US" sz="1800">
                <a:ea typeface="Consolas" panose="020B0609020204030204" pitchFamily="49" charset="0"/>
              </a:rPr>
              <a:t> 0;   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Read RS or 0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assign</a:t>
            </a:r>
            <a:r>
              <a:rPr lang="de-CH" altLang="en-US" sz="1800">
                <a:ea typeface="Consolas" panose="020B0609020204030204" pitchFamily="49" charset="0"/>
              </a:rPr>
              <a:t> do_rt = (a_rt != 5’b00000)</a:t>
            </a:r>
            <a:r>
              <a:rPr lang="de-CH" altLang="en-US" sz="1800" b="1">
                <a:ea typeface="Consolas" panose="020B0609020204030204" pitchFamily="49" charset="0"/>
              </a:rPr>
              <a:t>?</a:t>
            </a:r>
            <a:r>
              <a:rPr lang="de-CH" altLang="en-US" sz="1800">
                <a:ea typeface="Consolas" panose="020B0609020204030204" pitchFamily="49" charset="0"/>
              </a:rPr>
              <a:t> 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is address 0?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                R_arr[a_rt] </a:t>
            </a:r>
            <a:r>
              <a:rPr lang="de-CH" altLang="en-US" sz="1800" b="1">
                <a:ea typeface="Consolas" panose="020B0609020204030204" pitchFamily="49" charset="0"/>
              </a:rPr>
              <a:t>:</a:t>
            </a:r>
            <a:r>
              <a:rPr lang="de-CH" altLang="en-US" sz="1800">
                <a:ea typeface="Consolas" panose="020B0609020204030204" pitchFamily="49" charset="0"/>
              </a:rPr>
              <a:t> 0;    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Read RT or 0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</a:t>
            </a:r>
            <a:r>
              <a:rPr lang="de-CH" altLang="en-US" sz="1800" b="1">
                <a:ea typeface="Consolas" panose="020B0609020204030204" pitchFamily="49" charset="0"/>
              </a:rPr>
              <a:t>always</a:t>
            </a:r>
            <a:r>
              <a:rPr lang="de-CH" altLang="en-US" sz="1800">
                <a:ea typeface="Consolas" panose="020B0609020204030204" pitchFamily="49" charset="0"/>
              </a:rPr>
              <a:t> @ (</a:t>
            </a:r>
            <a:r>
              <a:rPr lang="de-CH" altLang="en-US" sz="1800" b="1">
                <a:ea typeface="Consolas" panose="020B0609020204030204" pitchFamily="49" charset="0"/>
              </a:rPr>
              <a:t>posedge</a:t>
            </a:r>
            <a:r>
              <a:rPr lang="de-CH" altLang="en-US" sz="1800">
                <a:ea typeface="Consolas" panose="020B0609020204030204" pitchFamily="49" charset="0"/>
              </a:rPr>
              <a:t> clk)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de-CH" altLang="en-US" sz="1800">
                <a:ea typeface="Consolas" panose="020B0609020204030204" pitchFamily="49" charset="0"/>
              </a:rPr>
              <a:t>      </a:t>
            </a:r>
            <a:r>
              <a:rPr lang="de-CH" altLang="en-US" sz="1800" b="1">
                <a:ea typeface="Consolas" panose="020B0609020204030204" pitchFamily="49" charset="0"/>
              </a:rPr>
              <a:t>if </a:t>
            </a:r>
            <a:r>
              <a:rPr lang="de-CH" altLang="en-US" sz="1800">
                <a:ea typeface="Consolas" panose="020B0609020204030204" pitchFamily="49" charset="0"/>
              </a:rPr>
              <a:t>(we_rd) R_arr[a_rd] &lt;= di_rd; </a:t>
            </a:r>
            <a:r>
              <a:rPr lang="de-CH" altLang="en-US" sz="1800">
                <a:solidFill>
                  <a:srgbClr val="A03232"/>
                </a:solidFill>
                <a:ea typeface="Consolas" panose="020B0609020204030204" pitchFamily="49" charset="0"/>
              </a:rPr>
              <a:t>// write RD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sz="1800">
              <a:ea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3">
            <a:extLst>
              <a:ext uri="{FF2B5EF4-FFF2-40B4-BE49-F238E27FC236}">
                <a16:creationId xmlns:a16="http://schemas.microsoft.com/office/drawing/2014/main" id="{5131E543-2F4C-6749-A7AE-CD71D0AAC5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935912" cy="762000"/>
          </a:xfrm>
        </p:spPr>
        <p:txBody>
          <a:bodyPr/>
          <a:lstStyle/>
          <a:p>
            <a:pPr eaLnBrk="1" hangingPunct="1"/>
            <a:r>
              <a:rPr lang="en-US" altLang="en-US"/>
              <a:t>Data Memory Example</a:t>
            </a:r>
            <a:endParaRPr lang="de-CH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5AF7D7F-1E5D-0149-8B16-DE0B05B38F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2438400"/>
            <a:ext cx="7896225" cy="3895725"/>
          </a:xfrm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altLang="en-US" sz="1800" b="1" dirty="0">
                <a:ea typeface="Consolas" panose="020B0609020204030204" pitchFamily="49" charset="0"/>
              </a:rPr>
              <a:t>input</a:t>
            </a:r>
            <a:r>
              <a:rPr lang="en-US" altLang="en-US" sz="1800" dirty="0">
                <a:ea typeface="Consolas" panose="020B0609020204030204" pitchFamily="49" charset="0"/>
              </a:rPr>
              <a:t> [15:0]  </a:t>
            </a:r>
            <a:r>
              <a:rPr lang="en-US" altLang="en-US" sz="1800" dirty="0" err="1">
                <a:ea typeface="Consolas" panose="020B0609020204030204" pitchFamily="49" charset="0"/>
              </a:rPr>
              <a:t>addr</a:t>
            </a:r>
            <a:r>
              <a:rPr lang="en-US" altLang="en-US" sz="1800" dirty="0">
                <a:ea typeface="Consolas" panose="020B0609020204030204" pitchFamily="49" charset="0"/>
              </a:rPr>
              <a:t>; </a:t>
            </a:r>
            <a:r>
              <a:rPr lang="en-US" altLang="en-US" sz="1800" dirty="0">
                <a:solidFill>
                  <a:srgbClr val="A03232"/>
                </a:solidFill>
                <a:ea typeface="Consolas" panose="020B0609020204030204" pitchFamily="49" charset="0"/>
              </a:rPr>
              <a:t>// Only 16 bits in this example 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b="1" dirty="0">
                <a:ea typeface="Consolas" panose="020B0609020204030204" pitchFamily="49" charset="0"/>
              </a:rPr>
              <a:t>input</a:t>
            </a:r>
            <a:r>
              <a:rPr lang="en-US" altLang="en-US" sz="1800" dirty="0">
                <a:ea typeface="Consolas" panose="020B0609020204030204" pitchFamily="49" charset="0"/>
              </a:rPr>
              <a:t> [31:0]  di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b="1" dirty="0">
                <a:ea typeface="Consolas" panose="020B0609020204030204" pitchFamily="49" charset="0"/>
              </a:rPr>
              <a:t>input</a:t>
            </a:r>
            <a:r>
              <a:rPr lang="en-US" altLang="en-US" sz="1800" dirty="0">
                <a:ea typeface="Consolas" panose="020B0609020204030204" pitchFamily="49" charset="0"/>
              </a:rPr>
              <a:t>         we;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b="1" dirty="0">
                <a:ea typeface="Consolas" panose="020B0609020204030204" pitchFamily="49" charset="0"/>
              </a:rPr>
              <a:t>output</a:t>
            </a:r>
            <a:r>
              <a:rPr lang="en-US" altLang="en-US" sz="1800" dirty="0">
                <a:ea typeface="Consolas" panose="020B0609020204030204" pitchFamily="49" charset="0"/>
              </a:rPr>
              <a:t> [31:0] do;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en-US" sz="1800" dirty="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dirty="0">
                <a:ea typeface="Consolas" panose="020B0609020204030204" pitchFamily="49" charset="0"/>
              </a:rPr>
              <a:t>  </a:t>
            </a:r>
            <a:r>
              <a:rPr lang="en-US" altLang="en-US" sz="1800" b="1" dirty="0" err="1">
                <a:ea typeface="Consolas" panose="020B0609020204030204" pitchFamily="49" charset="0"/>
              </a:rPr>
              <a:t>reg</a:t>
            </a:r>
            <a:r>
              <a:rPr lang="en-US" altLang="en-US" sz="1800" dirty="0">
                <a:ea typeface="Consolas" panose="020B0609020204030204" pitchFamily="49" charset="0"/>
              </a:rPr>
              <a:t> [31:0] </a:t>
            </a:r>
            <a:r>
              <a:rPr lang="en-US" altLang="en-US" sz="1800" dirty="0" err="1">
                <a:ea typeface="Consolas" panose="020B0609020204030204" pitchFamily="49" charset="0"/>
              </a:rPr>
              <a:t>M_arr</a:t>
            </a:r>
            <a:r>
              <a:rPr lang="en-US" altLang="en-US" sz="1800">
                <a:ea typeface="Consolas" panose="020B0609020204030204" pitchFamily="49" charset="0"/>
              </a:rPr>
              <a:t> [0:65535];          </a:t>
            </a:r>
            <a:r>
              <a:rPr lang="en-US" altLang="en-US" sz="1800" dirty="0">
                <a:solidFill>
                  <a:srgbClr val="A03232"/>
                </a:solidFill>
                <a:ea typeface="Consolas" panose="020B0609020204030204" pitchFamily="49" charset="0"/>
              </a:rPr>
              <a:t>// Array for Memory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en-US" sz="1800" dirty="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dirty="0">
                <a:ea typeface="Consolas" panose="020B0609020204030204" pitchFamily="49" charset="0"/>
              </a:rPr>
              <a:t>  // Circuit description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dirty="0">
                <a:ea typeface="Consolas" panose="020B0609020204030204" pitchFamily="49" charset="0"/>
              </a:rPr>
              <a:t>  </a:t>
            </a:r>
            <a:r>
              <a:rPr lang="en-US" altLang="en-US" sz="1800" b="1" dirty="0">
                <a:ea typeface="Consolas" panose="020B0609020204030204" pitchFamily="49" charset="0"/>
              </a:rPr>
              <a:t>assign</a:t>
            </a:r>
            <a:r>
              <a:rPr lang="en-US" altLang="en-US" sz="1800" dirty="0">
                <a:ea typeface="Consolas" panose="020B0609020204030204" pitchFamily="49" charset="0"/>
              </a:rPr>
              <a:t> do = </a:t>
            </a:r>
            <a:r>
              <a:rPr lang="en-US" altLang="en-US" sz="1800" dirty="0" err="1">
                <a:ea typeface="Consolas" panose="020B0609020204030204" pitchFamily="49" charset="0"/>
              </a:rPr>
              <a:t>M_arr</a:t>
            </a:r>
            <a:r>
              <a:rPr lang="en-US" altLang="en-US" sz="1800" dirty="0">
                <a:ea typeface="Consolas" panose="020B0609020204030204" pitchFamily="49" charset="0"/>
              </a:rPr>
              <a:t>[</a:t>
            </a:r>
            <a:r>
              <a:rPr lang="en-US" altLang="en-US" sz="1800" dirty="0" err="1">
                <a:ea typeface="Consolas" panose="020B0609020204030204" pitchFamily="49" charset="0"/>
              </a:rPr>
              <a:t>addr</a:t>
            </a:r>
            <a:r>
              <a:rPr lang="en-US" altLang="en-US" sz="1800" dirty="0">
                <a:ea typeface="Consolas" panose="020B0609020204030204" pitchFamily="49" charset="0"/>
              </a:rPr>
              <a:t>];             </a:t>
            </a:r>
            <a:r>
              <a:rPr lang="en-US" altLang="en-US" sz="1800" dirty="0">
                <a:solidFill>
                  <a:srgbClr val="A03232"/>
                </a:solidFill>
                <a:ea typeface="Consolas" panose="020B0609020204030204" pitchFamily="49" charset="0"/>
              </a:rPr>
              <a:t>// Read memory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en-US" sz="1800" dirty="0">
              <a:ea typeface="Consolas" panose="020B0609020204030204" pitchFamily="49" charset="0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dirty="0">
                <a:ea typeface="Consolas" panose="020B0609020204030204" pitchFamily="49" charset="0"/>
              </a:rPr>
              <a:t>  </a:t>
            </a:r>
            <a:r>
              <a:rPr lang="en-US" altLang="en-US" sz="1800" b="1" dirty="0">
                <a:ea typeface="Consolas" panose="020B0609020204030204" pitchFamily="49" charset="0"/>
              </a:rPr>
              <a:t>always</a:t>
            </a:r>
            <a:r>
              <a:rPr lang="en-US" altLang="en-US" sz="1800" dirty="0">
                <a:ea typeface="Consolas" panose="020B0609020204030204" pitchFamily="49" charset="0"/>
              </a:rPr>
              <a:t> @ (</a:t>
            </a:r>
            <a:r>
              <a:rPr lang="en-US" altLang="en-US" sz="1800" b="1" dirty="0" err="1">
                <a:ea typeface="Consolas" panose="020B0609020204030204" pitchFamily="49" charset="0"/>
              </a:rPr>
              <a:t>posedge</a:t>
            </a:r>
            <a:r>
              <a:rPr lang="en-US" altLang="en-US" sz="1800" dirty="0">
                <a:ea typeface="Consolas" panose="020B0609020204030204" pitchFamily="49" charset="0"/>
              </a:rPr>
              <a:t> </a:t>
            </a:r>
            <a:r>
              <a:rPr lang="en-US" altLang="en-US" sz="1800" dirty="0" err="1">
                <a:ea typeface="Consolas" panose="020B0609020204030204" pitchFamily="49" charset="0"/>
              </a:rPr>
              <a:t>clk</a:t>
            </a:r>
            <a:r>
              <a:rPr lang="en-US" altLang="en-US" sz="1800" dirty="0">
                <a:ea typeface="Consolas" panose="020B0609020204030204" pitchFamily="49" charset="0"/>
              </a:rPr>
              <a:t>)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800" dirty="0">
                <a:ea typeface="Consolas" panose="020B0609020204030204" pitchFamily="49" charset="0"/>
              </a:rPr>
              <a:t>      </a:t>
            </a:r>
            <a:r>
              <a:rPr lang="en-US" altLang="en-US" sz="1800" b="1" dirty="0">
                <a:ea typeface="Consolas" panose="020B0609020204030204" pitchFamily="49" charset="0"/>
              </a:rPr>
              <a:t>if</a:t>
            </a:r>
            <a:r>
              <a:rPr lang="en-US" altLang="en-US" sz="1800" dirty="0">
                <a:ea typeface="Consolas" panose="020B0609020204030204" pitchFamily="49" charset="0"/>
              </a:rPr>
              <a:t> (we) </a:t>
            </a:r>
            <a:r>
              <a:rPr lang="en-US" altLang="en-US" sz="1800" dirty="0" err="1">
                <a:ea typeface="Consolas" panose="020B0609020204030204" pitchFamily="49" charset="0"/>
              </a:rPr>
              <a:t>M_arr</a:t>
            </a:r>
            <a:r>
              <a:rPr lang="en-US" altLang="en-US" sz="1800" dirty="0">
                <a:ea typeface="Consolas" panose="020B0609020204030204" pitchFamily="49" charset="0"/>
              </a:rPr>
              <a:t>[</a:t>
            </a:r>
            <a:r>
              <a:rPr lang="en-US" altLang="en-US" sz="1800" dirty="0" err="1">
                <a:ea typeface="Consolas" panose="020B0609020204030204" pitchFamily="49" charset="0"/>
              </a:rPr>
              <a:t>addr</a:t>
            </a:r>
            <a:r>
              <a:rPr lang="en-US" altLang="en-US" sz="1800" dirty="0">
                <a:ea typeface="Consolas" panose="020B0609020204030204" pitchFamily="49" charset="0"/>
              </a:rPr>
              <a:t>] &lt;= di;       </a:t>
            </a:r>
            <a:r>
              <a:rPr lang="en-US" altLang="en-US" sz="1800" dirty="0">
                <a:solidFill>
                  <a:srgbClr val="A03232"/>
                </a:solidFill>
                <a:ea typeface="Consolas" panose="020B0609020204030204" pitchFamily="49" charset="0"/>
              </a:rPr>
              <a:t>// write memory</a:t>
            </a:r>
          </a:p>
          <a:p>
            <a:pPr eaLnBrk="1" hangingPunct="1">
              <a:spcBef>
                <a:spcPct val="0"/>
              </a:spcBef>
              <a:defRPr/>
            </a:pPr>
            <a:endParaRPr lang="de-CH" altLang="en-US" dirty="0">
              <a:ea typeface="Consolas" panose="020B0609020204030204" pitchFamily="49" charset="0"/>
            </a:endParaRPr>
          </a:p>
        </p:txBody>
      </p:sp>
      <p:sp>
        <p:nvSpPr>
          <p:cNvPr id="326659" name="Content Placeholder 5">
            <a:extLst>
              <a:ext uri="{FF2B5EF4-FFF2-40B4-BE49-F238E27FC236}">
                <a16:creationId xmlns:a16="http://schemas.microsoft.com/office/drawing/2014/main" id="{3436D0F0-CE1B-AA45-8816-82343870EE3E}"/>
              </a:ext>
            </a:extLst>
          </p:cNvPr>
          <p:cNvSpPr>
            <a:spLocks noGrp="1" noChangeArrowheads="1"/>
          </p:cNvSpPr>
          <p:nvPr>
            <p:ph idx="10"/>
          </p:nvPr>
        </p:nvSpPr>
        <p:spPr>
          <a:xfrm>
            <a:off x="396875" y="1362075"/>
            <a:ext cx="7896225" cy="1076325"/>
          </a:xfrm>
        </p:spPr>
        <p:txBody>
          <a:bodyPr/>
          <a:lstStyle/>
          <a:p>
            <a:pPr eaLnBrk="1" hangingPunct="1"/>
            <a:r>
              <a:rPr lang="en-US" altLang="en-US"/>
              <a:t>Will be used to store the bulk of data</a:t>
            </a: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2">
            <a:extLst>
              <a:ext uri="{FF2B5EF4-FFF2-40B4-BE49-F238E27FC236}">
                <a16:creationId xmlns:a16="http://schemas.microsoft.com/office/drawing/2014/main" id="{5A317056-4D73-8D47-8C99-64349ED3411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fetch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76A15FE-A153-DF49-9CC3-885ADDF7CCDF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1:</a:t>
            </a:r>
            <a:r>
              <a:rPr lang="en-US" dirty="0"/>
              <a:t> Fetch instruction</a:t>
            </a:r>
          </a:p>
        </p:txBody>
      </p:sp>
      <p:graphicFrame>
        <p:nvGraphicFramePr>
          <p:cNvPr id="328707" name="Content Placeholder 2">
            <a:extLst>
              <a:ext uri="{FF2B5EF4-FFF2-40B4-BE49-F238E27FC236}">
                <a16:creationId xmlns:a16="http://schemas.microsoft.com/office/drawing/2014/main" id="{31366B53-4F05-D342-8D85-759C2528BB1D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33475" y="1922463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7" name="VISIO" r:id="rId8" imgW="26098500" imgH="5651500" progId="Visio.Drawing.6">
                  <p:embed/>
                </p:oleObj>
              </mc:Choice>
              <mc:Fallback>
                <p:oleObj name="VISIO" r:id="rId8" imgW="26098500" imgH="56515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922463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92572CE-2981-054F-BFE2-92FBBFEA4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cxnSp>
        <p:nvCxnSpPr>
          <p:cNvPr id="328709" name="Straight Connector 9">
            <a:extLst>
              <a:ext uri="{FF2B5EF4-FFF2-40B4-BE49-F238E27FC236}">
                <a16:creationId xmlns:a16="http://schemas.microsoft.com/office/drawing/2014/main" id="{BA8E8956-EAA0-CD4B-BD2A-FD28630296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24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710" name="Straight Connector 10">
            <a:extLst>
              <a:ext uri="{FF2B5EF4-FFF2-40B4-BE49-F238E27FC236}">
                <a16:creationId xmlns:a16="http://schemas.microsoft.com/office/drawing/2014/main" id="{973FC3CA-8464-4B4A-9E41-1195CE8AED6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57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711" name="Straight Connector 13">
            <a:extLst>
              <a:ext uri="{FF2B5EF4-FFF2-40B4-BE49-F238E27FC236}">
                <a16:creationId xmlns:a16="http://schemas.microsoft.com/office/drawing/2014/main" id="{4D6482CF-63D2-3549-B12E-D5BA547D009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286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328712" name="Object 3">
            <a:extLst>
              <a:ext uri="{FF2B5EF4-FFF2-40B4-BE49-F238E27FC236}">
                <a16:creationId xmlns:a16="http://schemas.microsoft.com/office/drawing/2014/main" id="{4864A8A1-A408-394B-A858-B429B3DAD124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8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Rectangle 2">
            <a:extLst>
              <a:ext uri="{FF2B5EF4-FFF2-40B4-BE49-F238E27FC236}">
                <a16:creationId xmlns:a16="http://schemas.microsoft.com/office/drawing/2014/main" id="{EA5686FE-F113-244C-89BD-BFE8D539AD5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register read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10CFBEF-6690-3149-B404-7800497B09F2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2:</a:t>
            </a:r>
            <a:r>
              <a:rPr lang="en-US" dirty="0"/>
              <a:t> Read source operands from register file</a:t>
            </a:r>
          </a:p>
        </p:txBody>
      </p:sp>
      <p:graphicFrame>
        <p:nvGraphicFramePr>
          <p:cNvPr id="330755" name="Content Placeholder 4">
            <a:extLst>
              <a:ext uri="{FF2B5EF4-FFF2-40B4-BE49-F238E27FC236}">
                <a16:creationId xmlns:a16="http://schemas.microsoft.com/office/drawing/2014/main" id="{0975476A-C236-AA49-B43B-1A5C53C8E3C5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922463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62" name="VISIO" r:id="rId8" imgW="26098500" imgH="5651500" progId="Visio.Drawing.6">
                  <p:embed/>
                </p:oleObj>
              </mc:Choice>
              <mc:Fallback>
                <p:oleObj name="VISIO" r:id="rId8" imgW="26098500" imgH="56515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22463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9F314026-D662-E646-89FF-E84B15C4A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$0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330757" name="Object 3">
            <a:extLst>
              <a:ext uri="{FF2B5EF4-FFF2-40B4-BE49-F238E27FC236}">
                <a16:creationId xmlns:a16="http://schemas.microsoft.com/office/drawing/2014/main" id="{314B6930-F0D8-C646-9F94-7739AB0161B4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63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Title 1">
            <a:extLst>
              <a:ext uri="{FF2B5EF4-FFF2-40B4-BE49-F238E27FC236}">
                <a16:creationId xmlns:a16="http://schemas.microsoft.com/office/drawing/2014/main" id="{9F5B57ED-D725-5A45-8C04-0AE731F3F3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</a:t>
            </a:r>
          </a:p>
        </p:txBody>
      </p:sp>
      <p:sp>
        <p:nvSpPr>
          <p:cNvPr id="132098" name="Content Placeholder 2">
            <a:extLst>
              <a:ext uri="{FF2B5EF4-FFF2-40B4-BE49-F238E27FC236}">
                <a16:creationId xmlns:a16="http://schemas.microsoft.com/office/drawing/2014/main" id="{DD3EE290-8E0E-C14F-8814-1C124814AE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2099" name="Slide Number Placeholder 3">
            <a:extLst>
              <a:ext uri="{FF2B5EF4-FFF2-40B4-BE49-F238E27FC236}">
                <a16:creationId xmlns:a16="http://schemas.microsoft.com/office/drawing/2014/main" id="{1233B428-0755-A64C-961A-8A61EFF59C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8DE08F8-EE54-014A-A46C-61E44D687A8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2100" name="Picture 2" descr="F0529">
            <a:extLst>
              <a:ext uri="{FF2B5EF4-FFF2-40B4-BE49-F238E27FC236}">
                <a16:creationId xmlns:a16="http://schemas.microsoft.com/office/drawing/2014/main" id="{FECE5489-E6E7-3642-BE06-84B584A28D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1" name="Text Box 4">
            <a:extLst>
              <a:ext uri="{FF2B5EF4-FFF2-40B4-BE49-F238E27FC236}">
                <a16:creationId xmlns:a16="http://schemas.microsoft.com/office/drawing/2014/main" id="{4A665E9E-2E89-E547-8A27-CDD5440B9B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2102" name="Text Box 5">
            <a:extLst>
              <a:ext uri="{FF2B5EF4-FFF2-40B4-BE49-F238E27FC236}">
                <a16:creationId xmlns:a16="http://schemas.microsoft.com/office/drawing/2014/main" id="{5FC314A5-C0A4-904D-A7D1-28EB955B3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2103" name="Text Box 6">
            <a:extLst>
              <a:ext uri="{FF2B5EF4-FFF2-40B4-BE49-F238E27FC236}">
                <a16:creationId xmlns:a16="http://schemas.microsoft.com/office/drawing/2014/main" id="{A024985A-5DEB-AE46-AC9D-02E283907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330329D5-9C73-8747-9A32-560BCE3FA1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5029200"/>
            <a:ext cx="304800" cy="3048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B87C5B79-084E-2E46-BAC3-8BAEB58EB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F3D5CC2D-EF98-EA46-9F85-53BEE16C1A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2107" name="Text Box 10">
            <a:extLst>
              <a:ext uri="{FF2B5EF4-FFF2-40B4-BE49-F238E27FC236}">
                <a16:creationId xmlns:a16="http://schemas.microsoft.com/office/drawing/2014/main" id="{0EB9937E-CD64-2C4A-919F-A7D1F2AAE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2108" name="Text Box 11">
            <a:extLst>
              <a:ext uri="{FF2B5EF4-FFF2-40B4-BE49-F238E27FC236}">
                <a16:creationId xmlns:a16="http://schemas.microsoft.com/office/drawing/2014/main" id="{462B23C5-878E-B94E-870E-AEA1CC1080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32109" name="Text Box 12">
            <a:extLst>
              <a:ext uri="{FF2B5EF4-FFF2-40B4-BE49-F238E27FC236}">
                <a16:creationId xmlns:a16="http://schemas.microsoft.com/office/drawing/2014/main" id="{FAF58F5F-A7E3-7F41-BEC2-1AE4A8DBA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2110" name="Text Box 13">
            <a:extLst>
              <a:ext uri="{FF2B5EF4-FFF2-40B4-BE49-F238E27FC236}">
                <a16:creationId xmlns:a16="http://schemas.microsoft.com/office/drawing/2014/main" id="{81DF1F87-5035-D140-B9DD-DFF62941A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2111" name="Text Box 14">
            <a:extLst>
              <a:ext uri="{FF2B5EF4-FFF2-40B4-BE49-F238E27FC236}">
                <a16:creationId xmlns:a16="http://schemas.microsoft.com/office/drawing/2014/main" id="{823D7E15-8B22-2A42-90F5-CD6BC4E97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4075" y="4745038"/>
            <a:ext cx="4238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70A93EE5-0F2A-214E-8D54-41F6A65C2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02392AC3-9DC2-9E41-AD95-A65D34EBA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2114" name="Text Box 17">
            <a:extLst>
              <a:ext uri="{FF2B5EF4-FFF2-40B4-BE49-F238E27FC236}">
                <a16:creationId xmlns:a16="http://schemas.microsoft.com/office/drawing/2014/main" id="{76C2B15F-7842-EE4F-A55B-9885E3E4D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572135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Add</a:t>
            </a:r>
          </a:p>
        </p:txBody>
      </p:sp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Rectangle 2">
            <a:extLst>
              <a:ext uri="{FF2B5EF4-FFF2-40B4-BE49-F238E27FC236}">
                <a16:creationId xmlns:a16="http://schemas.microsoft.com/office/drawing/2014/main" id="{C4C6FC5B-C7D9-7E48-B1C3-83B6C38EC67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immediate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D8F3D835-39E8-394F-99D5-CA4922FE393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3:</a:t>
            </a:r>
            <a:r>
              <a:rPr lang="en-US" dirty="0"/>
              <a:t> Sign-extend the immediate</a:t>
            </a:r>
          </a:p>
        </p:txBody>
      </p:sp>
      <p:graphicFrame>
        <p:nvGraphicFramePr>
          <p:cNvPr id="332803" name="Content Placeholder 2">
            <a:extLst>
              <a:ext uri="{FF2B5EF4-FFF2-40B4-BE49-F238E27FC236}">
                <a16:creationId xmlns:a16="http://schemas.microsoft.com/office/drawing/2014/main" id="{5EEB9F50-FC5D-D848-AFD1-F07B26753579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912938"/>
          <a:ext cx="69596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10" name="VISIO" r:id="rId8" imgW="26098500" imgH="9499600" progId="Visio.Drawing.6">
                  <p:embed/>
                </p:oleObj>
              </mc:Choice>
              <mc:Fallback>
                <p:oleObj name="VISIO" r:id="rId8" imgW="26098500" imgH="94996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12938"/>
                        <a:ext cx="6959600" cy="25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A5D48731-2FBA-AA40-BB2D-F1C943017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332805" name="Object 3">
            <a:extLst>
              <a:ext uri="{FF2B5EF4-FFF2-40B4-BE49-F238E27FC236}">
                <a16:creationId xmlns:a16="http://schemas.microsoft.com/office/drawing/2014/main" id="{142B05C7-ACB3-7F48-A348-E6EC82FB0819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11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49" name="Rectangle 2">
            <a:extLst>
              <a:ext uri="{FF2B5EF4-FFF2-40B4-BE49-F238E27FC236}">
                <a16:creationId xmlns:a16="http://schemas.microsoft.com/office/drawing/2014/main" id="{C8427E33-318D-0E4C-A4CD-39AC1B89F32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address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DBD536A3-BADA-6A4A-913C-D8E08DB5BED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334851" name="Content Placeholder 3">
            <a:extLst>
              <a:ext uri="{FF2B5EF4-FFF2-40B4-BE49-F238E27FC236}">
                <a16:creationId xmlns:a16="http://schemas.microsoft.com/office/drawing/2014/main" id="{5B8D17DC-D40A-694B-96BD-8853842F2936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27125" y="1614488"/>
          <a:ext cx="6954838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58" name="VISIO" r:id="rId8" imgW="26098500" imgH="10604500" progId="Visio.Drawing.6">
                  <p:embed/>
                </p:oleObj>
              </mc:Choice>
              <mc:Fallback>
                <p:oleObj name="VISIO" r:id="rId8" imgW="26098500" imgH="106045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1614488"/>
                        <a:ext cx="6954838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D1BB35B9-727A-CC4A-885B-546AAFD56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334853" name="Object 3">
            <a:extLst>
              <a:ext uri="{FF2B5EF4-FFF2-40B4-BE49-F238E27FC236}">
                <a16:creationId xmlns:a16="http://schemas.microsoft.com/office/drawing/2014/main" id="{12DE70B5-A079-2B4A-BAAE-EB9448EE5278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59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7" name="Rectangle 2">
            <a:extLst>
              <a:ext uri="{FF2B5EF4-FFF2-40B4-BE49-F238E27FC236}">
                <a16:creationId xmlns:a16="http://schemas.microsoft.com/office/drawing/2014/main" id="{21EA14C7-2C6A-B046-A4B2-8EEBD00E27A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memory read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C31A5B9-C4F6-4443-B2F9-B877C35CC8A1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5:</a:t>
            </a:r>
            <a:r>
              <a:rPr lang="en-US" dirty="0"/>
              <a:t> Read from memory and write back to register file</a:t>
            </a:r>
          </a:p>
        </p:txBody>
      </p:sp>
      <p:graphicFrame>
        <p:nvGraphicFramePr>
          <p:cNvPr id="336899" name="Content Placeholder 2">
            <a:extLst>
              <a:ext uri="{FF2B5EF4-FFF2-40B4-BE49-F238E27FC236}">
                <a16:creationId xmlns:a16="http://schemas.microsoft.com/office/drawing/2014/main" id="{3151F227-59D3-E343-85EB-7B6C75296335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617663"/>
          <a:ext cx="7756525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6" name="VISIO" r:id="rId8" imgW="29083000" imgH="12585700" progId="Visio.Drawing.6">
                  <p:embed/>
                </p:oleObj>
              </mc:Choice>
              <mc:Fallback>
                <p:oleObj name="VISIO" r:id="rId8" imgW="29083000" imgH="125857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17663"/>
                        <a:ext cx="7756525" cy="335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4B94D64E-D78B-BA4C-8568-720A842DF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$s3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336901" name="Object 3">
            <a:extLst>
              <a:ext uri="{FF2B5EF4-FFF2-40B4-BE49-F238E27FC236}">
                <a16:creationId xmlns:a16="http://schemas.microsoft.com/office/drawing/2014/main" id="{C78AA716-08C4-9440-BF95-F8A7882B5E1A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7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Rectangle 2">
            <a:extLst>
              <a:ext uri="{FF2B5EF4-FFF2-40B4-BE49-F238E27FC236}">
                <a16:creationId xmlns:a16="http://schemas.microsoft.com/office/drawing/2014/main" id="{55958F01-1D5C-FB42-9C58-D99B2710578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PC increment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8F2220E-FA6C-2247-BC66-9C447DBB9B56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6:</a:t>
            </a:r>
            <a:r>
              <a:rPr lang="en-US" dirty="0"/>
              <a:t> Determine address of next instruction</a:t>
            </a:r>
          </a:p>
        </p:txBody>
      </p:sp>
      <p:graphicFrame>
        <p:nvGraphicFramePr>
          <p:cNvPr id="338947" name="Content Placeholder 4">
            <a:extLst>
              <a:ext uri="{FF2B5EF4-FFF2-40B4-BE49-F238E27FC236}">
                <a16:creationId xmlns:a16="http://schemas.microsoft.com/office/drawing/2014/main" id="{190BB986-5D93-E947-A39C-3BC44F43BE2F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862013" y="1612900"/>
          <a:ext cx="8077200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4" name="VISIO" r:id="rId8" imgW="30289500" imgH="12839700" progId="Visio.Drawing.6">
                  <p:embed/>
                </p:oleObj>
              </mc:Choice>
              <mc:Fallback>
                <p:oleObj name="VISIO" r:id="rId8" imgW="30289500" imgH="128397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612900"/>
                        <a:ext cx="8077200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568D41B6-8347-084A-8B63-4DFEE2C6C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338949" name="Object 3">
            <a:extLst>
              <a:ext uri="{FF2B5EF4-FFF2-40B4-BE49-F238E27FC236}">
                <a16:creationId xmlns:a16="http://schemas.microsoft.com/office/drawing/2014/main" id="{61A0BE6A-2704-3A4E-B5BF-40281AC2DF96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5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Rectangle 2">
            <a:extLst>
              <a:ext uri="{FF2B5EF4-FFF2-40B4-BE49-F238E27FC236}">
                <a16:creationId xmlns:a16="http://schemas.microsoft.com/office/drawing/2014/main" id="{5BCFBC37-EE29-B645-8133-83C7A54B6D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sw</a:t>
            </a:r>
            <a:endParaRPr lang="en-GB" altLang="en-US"/>
          </a:p>
        </p:txBody>
      </p:sp>
      <p:sp>
        <p:nvSpPr>
          <p:cNvPr id="340994" name="Rectangle 3">
            <a:extLst>
              <a:ext uri="{FF2B5EF4-FFF2-40B4-BE49-F238E27FC236}">
                <a16:creationId xmlns:a16="http://schemas.microsoft.com/office/drawing/2014/main" id="{1EBC2C2B-E400-D04D-8359-F8893346D72F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7896225" cy="695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Write data in </a:t>
            </a:r>
            <a:r>
              <a:rPr lang="en-US" altLang="en-US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t</a:t>
            </a:r>
            <a:r>
              <a:rPr lang="en-US" altLang="en-US"/>
              <a:t> to memory</a:t>
            </a:r>
          </a:p>
        </p:txBody>
      </p:sp>
      <p:graphicFrame>
        <p:nvGraphicFramePr>
          <p:cNvPr id="340995" name="Content Placeholder 2">
            <a:extLst>
              <a:ext uri="{FF2B5EF4-FFF2-40B4-BE49-F238E27FC236}">
                <a16:creationId xmlns:a16="http://schemas.microsoft.com/office/drawing/2014/main" id="{3D5DE77C-CFE5-B14E-B594-90465414A5C5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862013" y="1612900"/>
          <a:ext cx="8077200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02" name="VISIO" r:id="rId8" imgW="30289500" imgH="12839700" progId="Visio.Drawing.6">
                  <p:embed/>
                </p:oleObj>
              </mc:Choice>
              <mc:Fallback>
                <p:oleObj name="VISIO" r:id="rId8" imgW="30289500" imgH="128397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612900"/>
                        <a:ext cx="8077200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C848A9E-5A2E-9B41-8CD0-6C0AD2768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s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t7, 44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write t7 into memory address 44</a:t>
            </a:r>
          </a:p>
        </p:txBody>
      </p:sp>
      <p:graphicFrame>
        <p:nvGraphicFramePr>
          <p:cNvPr id="340997" name="Object 3">
            <a:extLst>
              <a:ext uri="{FF2B5EF4-FFF2-40B4-BE49-F238E27FC236}">
                <a16:creationId xmlns:a16="http://schemas.microsoft.com/office/drawing/2014/main" id="{B92C16E5-C9D6-AC46-A837-C796A84843B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03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Rectangle 2">
            <a:extLst>
              <a:ext uri="{FF2B5EF4-FFF2-40B4-BE49-F238E27FC236}">
                <a16:creationId xmlns:a16="http://schemas.microsoft.com/office/drawing/2014/main" id="{323A79CC-11A0-9442-B8C3-C88B71C1EA6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405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R-type Instructions</a:t>
            </a:r>
            <a:endParaRPr lang="en-GB" altLang="en-US"/>
          </a:p>
        </p:txBody>
      </p:sp>
      <p:sp>
        <p:nvSpPr>
          <p:cNvPr id="343042" name="Rectangle 3">
            <a:extLst>
              <a:ext uri="{FF2B5EF4-FFF2-40B4-BE49-F238E27FC236}">
                <a16:creationId xmlns:a16="http://schemas.microsoft.com/office/drawing/2014/main" id="{03E83793-AB78-F84D-A829-A5B5137B8E1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7896225" cy="695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Read from rs and rt,  write ALUResult to register file</a:t>
            </a:r>
          </a:p>
        </p:txBody>
      </p:sp>
      <p:graphicFrame>
        <p:nvGraphicFramePr>
          <p:cNvPr id="343043" name="Content Placeholder 3">
            <a:extLst>
              <a:ext uri="{FF2B5EF4-FFF2-40B4-BE49-F238E27FC236}">
                <a16:creationId xmlns:a16="http://schemas.microsoft.com/office/drawing/2014/main" id="{6555EB4E-5E18-3D46-893B-81064D55A414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862013" y="1622425"/>
          <a:ext cx="8167687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50" name="VISIO" r:id="rId8" imgW="30632400" imgH="12839700" progId="Visio.Drawing.6">
                  <p:embed/>
                </p:oleObj>
              </mc:Choice>
              <mc:Fallback>
                <p:oleObj name="VISIO" r:id="rId8" imgW="30632400" imgH="128397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622425"/>
                        <a:ext cx="8167687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CFBA67B2-2A0D-FC4F-8FB0-733B8C92E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add t, b, c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t = b + c</a:t>
            </a:r>
          </a:p>
        </p:txBody>
      </p:sp>
      <p:graphicFrame>
        <p:nvGraphicFramePr>
          <p:cNvPr id="343045" name="Object 5">
            <a:extLst>
              <a:ext uri="{FF2B5EF4-FFF2-40B4-BE49-F238E27FC236}">
                <a16:creationId xmlns:a16="http://schemas.microsoft.com/office/drawing/2014/main" id="{8F8BB7BD-9B89-234F-A41F-8BFC9A397729}"/>
              </a:ext>
            </a:extLst>
          </p:cNvPr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838200" y="5508625"/>
          <a:ext cx="5180013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51" name="VISIO" r:id="rId10" imgW="12547600" imgH="3238500" progId="Visio.Drawing.6">
                  <p:embed/>
                </p:oleObj>
              </mc:Choice>
              <mc:Fallback>
                <p:oleObj name="VISIO" r:id="rId10" imgW="12547600" imgH="3238500" progId="Visio.Drawing.6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08625"/>
                        <a:ext cx="5180013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Rectangle 2">
            <a:extLst>
              <a:ext uri="{FF2B5EF4-FFF2-40B4-BE49-F238E27FC236}">
                <a16:creationId xmlns:a16="http://schemas.microsoft.com/office/drawing/2014/main" id="{1149E868-D13E-A342-BF02-8C32B28A0FF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405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beq</a:t>
            </a:r>
            <a:endParaRPr lang="en-GB" altLang="en-US"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45090" name="Content Placeholder 4">
            <a:extLst>
              <a:ext uri="{FF2B5EF4-FFF2-40B4-BE49-F238E27FC236}">
                <a16:creationId xmlns:a16="http://schemas.microsoft.com/office/drawing/2014/main" id="{90BC0F45-BF3D-8C47-9940-7E1EF3F87F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5705475"/>
            <a:ext cx="7896225" cy="847725"/>
          </a:xfrm>
        </p:spPr>
        <p:txBody>
          <a:bodyPr/>
          <a:lstStyle/>
          <a:p>
            <a:pPr eaLnBrk="1" hangingPunct="1"/>
            <a:r>
              <a:rPr lang="en-US" altLang="en-US"/>
              <a:t>Determine whether values in rs and rt are equal</a:t>
            </a:r>
            <a:br>
              <a:rPr lang="en-US" altLang="en-US"/>
            </a:br>
            <a:r>
              <a:rPr lang="en-US" altLang="en-US"/>
              <a:t>Calculate BTA = (sign-extended immediate &lt;&lt; 2) + (PC+4)</a:t>
            </a:r>
          </a:p>
          <a:p>
            <a:pPr eaLnBrk="1" hangingPunct="1"/>
            <a:endParaRPr lang="de-CH" altLang="en-US"/>
          </a:p>
        </p:txBody>
      </p:sp>
      <p:graphicFrame>
        <p:nvGraphicFramePr>
          <p:cNvPr id="345091" name="Content Placeholder 2">
            <a:extLst>
              <a:ext uri="{FF2B5EF4-FFF2-40B4-BE49-F238E27FC236}">
                <a16:creationId xmlns:a16="http://schemas.microsoft.com/office/drawing/2014/main" id="{3363C7BE-A6CB-AE44-A3A7-65B4FFFD9609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685800" y="1343025"/>
          <a:ext cx="8353425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095" name="VISIO" r:id="rId6" imgW="31318200" imgH="13855700" progId="Visio.Drawing.6">
                  <p:embed/>
                </p:oleObj>
              </mc:Choice>
              <mc:Fallback>
                <p:oleObj name="VISIO" r:id="rId6" imgW="31318200" imgH="138557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43025"/>
                        <a:ext cx="8353425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A490696-3A5D-E34E-B7CE-BBFD52ABA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beq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 $s0, $s1, target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branch is taken</a:t>
            </a: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Rectangle 2">
            <a:extLst>
              <a:ext uri="{FF2B5EF4-FFF2-40B4-BE49-F238E27FC236}">
                <a16:creationId xmlns:a16="http://schemas.microsoft.com/office/drawing/2014/main" id="{0799FA27-7DB9-6849-B6B1-FB991201A35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mplete Single-Cycle Processor</a:t>
            </a:r>
          </a:p>
        </p:txBody>
      </p:sp>
      <p:graphicFrame>
        <p:nvGraphicFramePr>
          <p:cNvPr id="347138" name="Object 2">
            <a:extLst>
              <a:ext uri="{FF2B5EF4-FFF2-40B4-BE49-F238E27FC236}">
                <a16:creationId xmlns:a16="http://schemas.microsoft.com/office/drawing/2014/main" id="{1E63EAC1-1022-5148-ABBA-0CC31D9DDC4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143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39" name="Rectangle 3">
            <a:extLst>
              <a:ext uri="{FF2B5EF4-FFF2-40B4-BE49-F238E27FC236}">
                <a16:creationId xmlns:a16="http://schemas.microsoft.com/office/drawing/2014/main" id="{003767B7-9CE2-3B41-B222-BA4113F5A35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de-DE" altLang="en-US" sz="3200" b="0">
              <a:solidFill>
                <a:srgbClr val="000000"/>
              </a:solidFill>
            </a:endParaRPr>
          </a:p>
        </p:txBody>
      </p:sp>
      <p:sp>
        <p:nvSpPr>
          <p:cNvPr id="347140" name="Rectangle 4">
            <a:extLst>
              <a:ext uri="{FF2B5EF4-FFF2-40B4-BE49-F238E27FC236}">
                <a16:creationId xmlns:a16="http://schemas.microsoft.com/office/drawing/2014/main" id="{2F154E15-A36E-7749-A1E9-42C74D01542F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Rectangle 2">
            <a:extLst>
              <a:ext uri="{FF2B5EF4-FFF2-40B4-BE49-F238E27FC236}">
                <a16:creationId xmlns:a16="http://schemas.microsoft.com/office/drawing/2014/main" id="{364A9C1B-2134-524F-95AA-1BF10F71CE8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177212" cy="762000"/>
          </a:xfrm>
        </p:spPr>
        <p:txBody>
          <a:bodyPr/>
          <a:lstStyle/>
          <a:p>
            <a:pPr eaLnBrk="1" hangingPunct="1"/>
            <a:r>
              <a:rPr lang="en-US" altLang="en-US"/>
              <a:t>Our MIPS Datapath has Several Options</a:t>
            </a:r>
            <a:endParaRPr lang="en-GB" altLang="en-US"/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43609CC8-3437-C14E-AF47-1C57CFCD433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96875" y="1362075"/>
            <a:ext cx="7896225" cy="52673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ALU input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ither RT or Immediate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(MUX)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Write Address of Register Fil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ither RD or RT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(MUX)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Write Data In of Register Fil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ither ALU out or Data Memory Out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(MUX)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Write enable of Register Fil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Not always a register write 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(MUX)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Write enable of Memory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nly when writing to memory (</a:t>
            </a:r>
            <a:r>
              <a:rPr lang="en-US" dirty="0" err="1"/>
              <a:t>sw</a:t>
            </a:r>
            <a:r>
              <a:rPr lang="en-US" dirty="0"/>
              <a:t>)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(MUX)</a:t>
            </a:r>
          </a:p>
          <a:p>
            <a:pPr lvl="1" algn="ctr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" charset="2"/>
              <a:buNone/>
              <a:defRPr/>
            </a:pPr>
            <a:r>
              <a:rPr lang="en-US" sz="32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ll these options are our control signals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Rectangle 2">
            <a:extLst>
              <a:ext uri="{FF2B5EF4-FFF2-40B4-BE49-F238E27FC236}">
                <a16:creationId xmlns:a16="http://schemas.microsoft.com/office/drawing/2014/main" id="{C393B92A-4222-C148-989C-36F1F0AD3BA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Unit</a:t>
            </a:r>
          </a:p>
        </p:txBody>
      </p:sp>
      <p:sp>
        <p:nvSpPr>
          <p:cNvPr id="351234" name="Rectangle 3">
            <a:extLst>
              <a:ext uri="{FF2B5EF4-FFF2-40B4-BE49-F238E27FC236}">
                <a16:creationId xmlns:a16="http://schemas.microsoft.com/office/drawing/2014/main" id="{DA58CC76-375F-4247-ADA1-884B74F65A2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de-DE" altLang="en-US" sz="3200" b="0">
              <a:solidFill>
                <a:srgbClr val="000000"/>
              </a:solidFill>
            </a:endParaRPr>
          </a:p>
        </p:txBody>
      </p:sp>
      <p:sp>
        <p:nvSpPr>
          <p:cNvPr id="351235" name="Rectangle 4">
            <a:extLst>
              <a:ext uri="{FF2B5EF4-FFF2-40B4-BE49-F238E27FC236}">
                <a16:creationId xmlns:a16="http://schemas.microsoft.com/office/drawing/2014/main" id="{552BADDD-FE34-124E-9172-31DFF9CDEC6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51236" name="Rectangle 5">
            <a:extLst>
              <a:ext uri="{FF2B5EF4-FFF2-40B4-BE49-F238E27FC236}">
                <a16:creationId xmlns:a16="http://schemas.microsoft.com/office/drawing/2014/main" id="{116E3025-D168-A848-AF24-E8DE5350FBC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51237" name="Object 2">
            <a:extLst>
              <a:ext uri="{FF2B5EF4-FFF2-40B4-BE49-F238E27FC236}">
                <a16:creationId xmlns:a16="http://schemas.microsoft.com/office/drawing/2014/main" id="{0E779DA0-EA31-BD4D-8D8E-8EFBD44CCB8C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1219200" y="1676400"/>
          <a:ext cx="35814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41" name="Visio" r:id="rId9" imgW="14820900" imgH="14719300" progId="Visio.Drawing.11">
                  <p:embed/>
                </p:oleObj>
              </mc:Choice>
              <mc:Fallback>
                <p:oleObj name="Visio" r:id="rId9" imgW="14820900" imgH="147193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35814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1238" name="Picture 8">
            <a:extLst>
              <a:ext uri="{FF2B5EF4-FFF2-40B4-BE49-F238E27FC236}">
                <a16:creationId xmlns:a16="http://schemas.microsoft.com/office/drawing/2014/main" id="{80315ACA-D335-FD44-9BC3-513CB2F75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43200"/>
            <a:ext cx="3243263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Title 1">
            <a:extLst>
              <a:ext uri="{FF2B5EF4-FFF2-40B4-BE49-F238E27FC236}">
                <a16:creationId xmlns:a16="http://schemas.microsoft.com/office/drawing/2014/main" id="{E68406E2-C474-C049-AF0A-1F6DD07E57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anch (Not Taken)</a:t>
            </a:r>
          </a:p>
        </p:txBody>
      </p:sp>
      <p:sp>
        <p:nvSpPr>
          <p:cNvPr id="133122" name="Content Placeholder 2">
            <a:extLst>
              <a:ext uri="{FF2B5EF4-FFF2-40B4-BE49-F238E27FC236}">
                <a16:creationId xmlns:a16="http://schemas.microsoft.com/office/drawing/2014/main" id="{56BFA4CB-E4F8-D64D-9F88-05321EBCF7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3123" name="Slide Number Placeholder 3">
            <a:extLst>
              <a:ext uri="{FF2B5EF4-FFF2-40B4-BE49-F238E27FC236}">
                <a16:creationId xmlns:a16="http://schemas.microsoft.com/office/drawing/2014/main" id="{C58AB311-9766-3148-8F76-79040B9459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BFAECB9-C268-D149-BD9A-8C162252FAE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3124" name="Picture 2" descr="F0529">
            <a:extLst>
              <a:ext uri="{FF2B5EF4-FFF2-40B4-BE49-F238E27FC236}">
                <a16:creationId xmlns:a16="http://schemas.microsoft.com/office/drawing/2014/main" id="{034A9EFD-92B6-5E42-9B89-90A2FDC3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5" name="Text Box 4">
            <a:extLst>
              <a:ext uri="{FF2B5EF4-FFF2-40B4-BE49-F238E27FC236}">
                <a16:creationId xmlns:a16="http://schemas.microsoft.com/office/drawing/2014/main" id="{3F615167-E336-BA46-B107-0EB585EBD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3126" name="Text Box 5">
            <a:extLst>
              <a:ext uri="{FF2B5EF4-FFF2-40B4-BE49-F238E27FC236}">
                <a16:creationId xmlns:a16="http://schemas.microsoft.com/office/drawing/2014/main" id="{395BFD15-9EF7-714B-BBC6-F30116AD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3127" name="Text Box 6">
            <a:extLst>
              <a:ext uri="{FF2B5EF4-FFF2-40B4-BE49-F238E27FC236}">
                <a16:creationId xmlns:a16="http://schemas.microsoft.com/office/drawing/2014/main" id="{AF533F9A-9CD6-6249-8B90-2F8AF3B1E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E70FB690-C563-BF44-BAE4-0448A8B0D2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876800"/>
            <a:ext cx="304800" cy="1524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EB81B933-9C09-EB47-A20A-120C5C7AAC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057400"/>
            <a:ext cx="304800" cy="609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BDA61E21-A44C-DE48-A76A-44FE794C37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3131" name="Text Box 10">
            <a:extLst>
              <a:ext uri="{FF2B5EF4-FFF2-40B4-BE49-F238E27FC236}">
                <a16:creationId xmlns:a16="http://schemas.microsoft.com/office/drawing/2014/main" id="{37F2745F-9771-3147-847A-3B065D378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3132" name="Text Box 11">
            <a:extLst>
              <a:ext uri="{FF2B5EF4-FFF2-40B4-BE49-F238E27FC236}">
                <a16:creationId xmlns:a16="http://schemas.microsoft.com/office/drawing/2014/main" id="{89C6103B-1471-C847-A72C-0D9473816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3133" name="Text Box 12">
            <a:extLst>
              <a:ext uri="{FF2B5EF4-FFF2-40B4-BE49-F238E27FC236}">
                <a16:creationId xmlns:a16="http://schemas.microsoft.com/office/drawing/2014/main" id="{734F4A9F-6F0F-F34B-8135-E787E6DE1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3134" name="Text Box 13">
            <a:extLst>
              <a:ext uri="{FF2B5EF4-FFF2-40B4-BE49-F238E27FC236}">
                <a16:creationId xmlns:a16="http://schemas.microsoft.com/office/drawing/2014/main" id="{7D0E2217-7885-6D49-8970-3530D0692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3135" name="Text Box 14">
            <a:extLst>
              <a:ext uri="{FF2B5EF4-FFF2-40B4-BE49-F238E27FC236}">
                <a16:creationId xmlns:a16="http://schemas.microsoft.com/office/drawing/2014/main" id="{139B1DCA-543B-4941-BF20-1B85D12D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81012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7FD21FCB-15D7-5B4B-83CB-2D592C4A0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BBCAF0C0-C7EB-2F4F-9FF7-DC1A04062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819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3138" name="Text Box 17">
            <a:extLst>
              <a:ext uri="{FF2B5EF4-FFF2-40B4-BE49-F238E27FC236}">
                <a16:creationId xmlns:a16="http://schemas.microsoft.com/office/drawing/2014/main" id="{70E504B2-41AC-B940-9813-0DFBC1CC1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5721350"/>
            <a:ext cx="96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6C17E5E-E2C9-C543-89D0-A9AF6986C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914400"/>
            <a:ext cx="3879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Some control signals are depend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on the processing of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Rectangle 2">
            <a:extLst>
              <a:ext uri="{FF2B5EF4-FFF2-40B4-BE49-F238E27FC236}">
                <a16:creationId xmlns:a16="http://schemas.microsoft.com/office/drawing/2014/main" id="{52FF7042-6189-ED4B-8834-0839A1A6518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66"/>
              </a:buClr>
              <a:buSzTx/>
              <a:buFont typeface="Wingdings" pitchFamily="2" charset="2"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rgbClr val="000066"/>
              </a:buClr>
              <a:buSzTx/>
              <a:buFont typeface="Wingdings" pitchFamily="2" charset="2"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rgbClr val="000066"/>
              </a:buClr>
              <a:buSzTx/>
              <a:buFont typeface="Wingdings" pitchFamily="2" charset="2"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3282" name="Rectangle 3">
            <a:extLst>
              <a:ext uri="{FF2B5EF4-FFF2-40B4-BE49-F238E27FC236}">
                <a16:creationId xmlns:a16="http://schemas.microsoft.com/office/drawing/2014/main" id="{7277A724-B60A-1449-A61B-31CA94B38C6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8083550" cy="762000"/>
          </a:xfrm>
        </p:spPr>
        <p:txBody>
          <a:bodyPr/>
          <a:lstStyle/>
          <a:p>
            <a:pPr eaLnBrk="1" hangingPunct="1"/>
            <a:r>
              <a:rPr lang="en-US" altLang="en-US"/>
              <a:t>ALU Does the Real Work in a Processor</a:t>
            </a:r>
          </a:p>
        </p:txBody>
      </p:sp>
      <p:graphicFrame>
        <p:nvGraphicFramePr>
          <p:cNvPr id="353283" name="Object 2">
            <a:extLst>
              <a:ext uri="{FF2B5EF4-FFF2-40B4-BE49-F238E27FC236}">
                <a16:creationId xmlns:a16="http://schemas.microsoft.com/office/drawing/2014/main" id="{9C5A4AAC-AB09-EA42-AE4A-4A67053ECF8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1055688" y="2170113"/>
          <a:ext cx="2463800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05" name="VISIO" r:id="rId8" imgW="3848100" imgH="4229100" progId="Visio.Drawing.6">
                  <p:embed/>
                </p:oleObj>
              </mc:Choice>
              <mc:Fallback>
                <p:oleObj name="VISIO" r:id="rId8" imgW="3848100" imgH="42291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2170113"/>
                        <a:ext cx="2463800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38">
            <a:extLst>
              <a:ext uri="{FF2B5EF4-FFF2-40B4-BE49-F238E27FC236}">
                <a16:creationId xmlns:a16="http://schemas.microsoft.com/office/drawing/2014/main" id="{B10FA308-22EE-F745-BA34-A0B6A2C2D04C}"/>
              </a:ext>
            </a:extLst>
          </p:cNvPr>
          <p:cNvGraphicFramePr>
            <a:graphicFrameLocks noGrp="1"/>
          </p:cNvGraphicFramePr>
          <p:nvPr>
            <p:ph idx="10"/>
            <p:custDataLst>
              <p:tags r:id="rId5"/>
            </p:custDataLst>
          </p:nvPr>
        </p:nvGraphicFramePr>
        <p:xfrm>
          <a:off x="4572000" y="1362075"/>
          <a:ext cx="3870325" cy="4795838"/>
        </p:xfrm>
        <a:graphic>
          <a:graphicData uri="http://schemas.openxmlformats.org/drawingml/2006/table">
            <a:tbl>
              <a:tblPr/>
              <a:tblGrid>
                <a:gridCol w="1503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</a:t>
                      </a:r>
                      <a:r>
                        <a:rPr kumimoji="0" lang="en-US" altLang="en-US" sz="22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:0</a:t>
                      </a:r>
                      <a:endParaRPr kumimoji="0" lang="en-US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unction</a:t>
                      </a:r>
                      <a:endParaRPr kumimoji="0" lang="en-US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&amp;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|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1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+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1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ot used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&amp; ~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| ~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1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-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1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LT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29" name="Rectangle 2">
            <a:extLst>
              <a:ext uri="{FF2B5EF4-FFF2-40B4-BE49-F238E27FC236}">
                <a16:creationId xmlns:a16="http://schemas.microsoft.com/office/drawing/2014/main" id="{9384C434-D818-634A-849C-68B4884D6DD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66"/>
              </a:buClr>
              <a:buSzTx/>
              <a:buFont typeface="Wingdings" pitchFamily="2" charset="2"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rgbClr val="000066"/>
              </a:buClr>
              <a:buSzTx/>
              <a:buFont typeface="Wingdings" pitchFamily="2" charset="2"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rgbClr val="000066"/>
              </a:buClr>
              <a:buSzTx/>
              <a:buFont typeface="Wingdings" pitchFamily="2" charset="2"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5330" name="Rectangle 3">
            <a:extLst>
              <a:ext uri="{FF2B5EF4-FFF2-40B4-BE49-F238E27FC236}">
                <a16:creationId xmlns:a16="http://schemas.microsoft.com/office/drawing/2014/main" id="{BB885779-0525-EE4D-AF5C-58E2B626659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ALU Internals</a:t>
            </a:r>
          </a:p>
        </p:txBody>
      </p:sp>
      <p:graphicFrame>
        <p:nvGraphicFramePr>
          <p:cNvPr id="355331" name="Content Placeholder 2">
            <a:extLst>
              <a:ext uri="{FF2B5EF4-FFF2-40B4-BE49-F238E27FC236}">
                <a16:creationId xmlns:a16="http://schemas.microsoft.com/office/drawing/2014/main" id="{B2CAD150-20BE-6144-B691-55F434012709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288925" y="1128713"/>
          <a:ext cx="5197475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53" name="VISIO" r:id="rId8" imgW="16002000" imgH="16738600" progId="Visio.Drawing.6">
                  <p:embed/>
                </p:oleObj>
              </mc:Choice>
              <mc:Fallback>
                <p:oleObj name="VISIO" r:id="rId8" imgW="16002000" imgH="167386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1128713"/>
                        <a:ext cx="5197475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5830" name="Group 38">
            <a:extLst>
              <a:ext uri="{FF2B5EF4-FFF2-40B4-BE49-F238E27FC236}">
                <a16:creationId xmlns:a16="http://schemas.microsoft.com/office/drawing/2014/main" id="{B3601E25-3BBD-DC44-B959-93F9E6D52BE8}"/>
              </a:ext>
            </a:extLst>
          </p:cNvPr>
          <p:cNvGraphicFramePr>
            <a:graphicFrameLocks noGrp="1"/>
          </p:cNvGraphicFramePr>
          <p:nvPr>
            <p:ph idx="10"/>
            <p:custDataLst>
              <p:tags r:id="rId5"/>
            </p:custDataLst>
          </p:nvPr>
        </p:nvGraphicFramePr>
        <p:xfrm>
          <a:off x="4572000" y="1362075"/>
          <a:ext cx="3870325" cy="4795838"/>
        </p:xfrm>
        <a:graphic>
          <a:graphicData uri="http://schemas.openxmlformats.org/drawingml/2006/table">
            <a:tbl>
              <a:tblPr/>
              <a:tblGrid>
                <a:gridCol w="1503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</a:t>
                      </a:r>
                      <a:r>
                        <a:rPr kumimoji="0" lang="en-US" altLang="en-US" sz="22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:0</a:t>
                      </a:r>
                      <a:endParaRPr kumimoji="0" lang="en-US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unction</a:t>
                      </a:r>
                      <a:endParaRPr kumimoji="0" lang="en-US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&amp;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|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1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+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1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ot used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&amp; ~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| ~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10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 - B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11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LT</a:t>
                      </a: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92875" marR="92875" marT="42358" marB="4235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7" name="Rectangle 2">
            <a:extLst>
              <a:ext uri="{FF2B5EF4-FFF2-40B4-BE49-F238E27FC236}">
                <a16:creationId xmlns:a16="http://schemas.microsoft.com/office/drawing/2014/main" id="{B3C0EE2C-AADE-2E4B-BAA2-818EAE45D94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Unit: ALU Decoder</a:t>
            </a:r>
          </a:p>
        </p:txBody>
      </p:sp>
      <p:graphicFrame>
        <p:nvGraphicFramePr>
          <p:cNvPr id="1188928" name="Group 64">
            <a:extLst>
              <a:ext uri="{FF2B5EF4-FFF2-40B4-BE49-F238E27FC236}">
                <a16:creationId xmlns:a16="http://schemas.microsoft.com/office/drawing/2014/main" id="{2B27140B-097B-D445-9B2B-754DED56E7AD}"/>
              </a:ext>
            </a:extLst>
          </p:cNvPr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3581400" y="12954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Look at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Func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8890" name="Group 26">
            <a:extLst>
              <a:ext uri="{FF2B5EF4-FFF2-40B4-BE49-F238E27FC236}">
                <a16:creationId xmlns:a16="http://schemas.microsoft.com/office/drawing/2014/main" id="{82216320-2EA8-7D42-9ED3-B4D2AB88A77B}"/>
              </a:ext>
            </a:extLst>
          </p:cNvPr>
          <p:cNvGraphicFramePr>
            <a:graphicFrameLocks noGrp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3581400" y="3352800"/>
          <a:ext cx="5562600" cy="3170238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: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Calibri" pitchFamily="34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2: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X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10 (Add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X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X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10 (Subtract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X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ＭＳ Ｐゴシック" charset="-128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10 (Add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X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ＭＳ Ｐゴシック" charset="-128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10 (Subtract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X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ＭＳ Ｐゴシック" charset="-128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00 (And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X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ＭＳ Ｐゴシック" charset="-128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001 (Or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X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ＭＳ Ｐゴシック" charset="-128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-128"/>
                          <a:cs typeface="Arial" charset="0"/>
                        </a:rPr>
                        <a:t>111 (SLT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57436" name="Rectangle 23">
            <a:extLst>
              <a:ext uri="{FF2B5EF4-FFF2-40B4-BE49-F238E27FC236}">
                <a16:creationId xmlns:a16="http://schemas.microsoft.com/office/drawing/2014/main" id="{29CCE10E-CBE4-A346-82AE-4A32B3D2563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de-DE" altLang="en-US" sz="3200" b="0">
              <a:solidFill>
                <a:srgbClr val="000000"/>
              </a:solidFill>
            </a:endParaRPr>
          </a:p>
        </p:txBody>
      </p:sp>
      <p:sp>
        <p:nvSpPr>
          <p:cNvPr id="357437" name="Rectangle 24">
            <a:extLst>
              <a:ext uri="{FF2B5EF4-FFF2-40B4-BE49-F238E27FC236}">
                <a16:creationId xmlns:a16="http://schemas.microsoft.com/office/drawing/2014/main" id="{EB6FA60A-B9C3-AC4A-86A5-AD6FFB1322C1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57438" name="Rectangle 25">
            <a:extLst>
              <a:ext uri="{FF2B5EF4-FFF2-40B4-BE49-F238E27FC236}">
                <a16:creationId xmlns:a16="http://schemas.microsoft.com/office/drawing/2014/main" id="{3E722FF6-0234-CE4C-AED5-FEB2115EB856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57439" name="Object 2">
            <a:extLst>
              <a:ext uri="{FF2B5EF4-FFF2-40B4-BE49-F238E27FC236}">
                <a16:creationId xmlns:a16="http://schemas.microsoft.com/office/drawing/2014/main" id="{61672AD9-9AC9-5547-91D8-1550D7819D6E}"/>
              </a:ext>
            </a:extLst>
          </p:cNvPr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488950" y="1371600"/>
          <a:ext cx="2787650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42" name="Visio" r:id="rId11" imgW="14820900" imgH="14719300" progId="Visio.Drawing.11">
                  <p:embed/>
                </p:oleObj>
              </mc:Choice>
              <mc:Fallback>
                <p:oleObj name="Visio" r:id="rId11" imgW="14820900" imgH="147193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1371600"/>
                        <a:ext cx="2787650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Rectangle 2">
            <a:extLst>
              <a:ext uri="{FF2B5EF4-FFF2-40B4-BE49-F238E27FC236}">
                <a16:creationId xmlns:a16="http://schemas.microsoft.com/office/drawing/2014/main" id="{F0B95752-9189-7445-8499-C0341505DFB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Let us Develop our Control Table</a:t>
            </a:r>
            <a:endParaRPr lang="en-GB" altLang="en-US"/>
          </a:p>
        </p:txBody>
      </p:sp>
      <p:graphicFrame>
        <p:nvGraphicFramePr>
          <p:cNvPr id="10" name="Group 6">
            <a:extLst>
              <a:ext uri="{FF2B5EF4-FFF2-40B4-BE49-F238E27FC236}">
                <a16:creationId xmlns:a16="http://schemas.microsoft.com/office/drawing/2014/main" id="{2495624A-00B2-7F4E-8DEB-BD3681390D60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1812925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5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85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E3B74A-7947-6C47-8C21-860F0A25BB0A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3352800"/>
            <a:ext cx="7896225" cy="2986088"/>
          </a:xfrm>
        </p:spPr>
        <p:txBody>
          <a:bodyPr/>
          <a:lstStyle/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gWrite:</a:t>
            </a:r>
            <a:r>
              <a:rPr lang="de-CH" b="1" dirty="0"/>
              <a:t>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</a:t>
            </a:r>
            <a:r>
              <a:rPr lang="de-CH" dirty="0" err="1"/>
              <a:t>file</a:t>
            </a:r>
            <a:endParaRPr lang="de-CH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RegDst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Write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RD </a:t>
            </a:r>
            <a:r>
              <a:rPr lang="de-CH" dirty="0" err="1"/>
              <a:t>or</a:t>
            </a:r>
            <a:r>
              <a:rPr lang="de-CH" dirty="0"/>
              <a:t> RT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Src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ALU </a:t>
            </a:r>
            <a:r>
              <a:rPr lang="de-CH" dirty="0" err="1"/>
              <a:t>input</a:t>
            </a:r>
            <a:r>
              <a:rPr lang="de-CH" dirty="0"/>
              <a:t> RT </a:t>
            </a:r>
            <a:r>
              <a:rPr lang="de-CH" dirty="0" err="1"/>
              <a:t>or</a:t>
            </a:r>
            <a:r>
              <a:rPr lang="de-CH" dirty="0"/>
              <a:t> immediate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Write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endParaRPr lang="de-CH" b="1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toReg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Register </a:t>
            </a:r>
            <a:r>
              <a:rPr lang="de-CH" dirty="0" err="1"/>
              <a:t>data</a:t>
            </a:r>
            <a:r>
              <a:rPr lang="de-CH" dirty="0"/>
              <a:t> in </a:t>
            </a:r>
            <a:r>
              <a:rPr lang="de-CH" dirty="0" err="1"/>
              <a:t>from</a:t>
            </a:r>
            <a:r>
              <a:rPr lang="de-CH" dirty="0"/>
              <a:t> Memory </a:t>
            </a:r>
            <a:r>
              <a:rPr lang="de-CH" dirty="0" err="1"/>
              <a:t>or</a:t>
            </a:r>
            <a:r>
              <a:rPr lang="de-CH" dirty="0"/>
              <a:t> ALU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Op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	</a:t>
            </a:r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operation</a:t>
            </a:r>
            <a:r>
              <a:rPr lang="de-CH" dirty="0"/>
              <a:t> </a:t>
            </a:r>
            <a:r>
              <a:rPr lang="de-CH" dirty="0" err="1"/>
              <a:t>does</a:t>
            </a:r>
            <a:r>
              <a:rPr lang="de-CH" dirty="0"/>
              <a:t> ALU do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Rectangle 2">
            <a:extLst>
              <a:ext uri="{FF2B5EF4-FFF2-40B4-BE49-F238E27FC236}">
                <a16:creationId xmlns:a16="http://schemas.microsoft.com/office/drawing/2014/main" id="{3D39278B-CDAE-B049-A03E-771BC095590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Let us Develop our Control Table</a:t>
            </a:r>
            <a:endParaRPr lang="en-GB" altLang="en-US"/>
          </a:p>
        </p:txBody>
      </p:sp>
      <p:graphicFrame>
        <p:nvGraphicFramePr>
          <p:cNvPr id="10" name="Group 6">
            <a:extLst>
              <a:ext uri="{FF2B5EF4-FFF2-40B4-BE49-F238E27FC236}">
                <a16:creationId xmlns:a16="http://schemas.microsoft.com/office/drawing/2014/main" id="{80FE0CC1-1C06-1747-A04C-B226B85CC272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1812925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5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85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-typ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0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unc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035BE5-E468-D742-AD01-5265971E9D15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3352800"/>
            <a:ext cx="7896225" cy="2986088"/>
          </a:xfrm>
        </p:spPr>
        <p:txBody>
          <a:bodyPr/>
          <a:lstStyle/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gWrite:</a:t>
            </a:r>
            <a:r>
              <a:rPr lang="de-CH" b="1" dirty="0"/>
              <a:t>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</a:t>
            </a:r>
            <a:r>
              <a:rPr lang="de-CH" dirty="0" err="1"/>
              <a:t>file</a:t>
            </a:r>
            <a:endParaRPr lang="de-CH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RegDst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Write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RD </a:t>
            </a:r>
            <a:r>
              <a:rPr lang="de-CH" dirty="0" err="1"/>
              <a:t>or</a:t>
            </a:r>
            <a:r>
              <a:rPr lang="de-CH" dirty="0"/>
              <a:t> RT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Src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ALU </a:t>
            </a:r>
            <a:r>
              <a:rPr lang="de-CH" dirty="0" err="1"/>
              <a:t>input</a:t>
            </a:r>
            <a:r>
              <a:rPr lang="de-CH" dirty="0"/>
              <a:t> RT </a:t>
            </a:r>
            <a:r>
              <a:rPr lang="de-CH" dirty="0" err="1"/>
              <a:t>or</a:t>
            </a:r>
            <a:r>
              <a:rPr lang="de-CH" dirty="0"/>
              <a:t> immediate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Write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endParaRPr lang="de-CH" b="1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toReg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Register </a:t>
            </a:r>
            <a:r>
              <a:rPr lang="de-CH" dirty="0" err="1"/>
              <a:t>data</a:t>
            </a:r>
            <a:r>
              <a:rPr lang="de-CH" dirty="0"/>
              <a:t> in </a:t>
            </a:r>
            <a:r>
              <a:rPr lang="de-CH" dirty="0" err="1"/>
              <a:t>from</a:t>
            </a:r>
            <a:r>
              <a:rPr lang="de-CH" dirty="0"/>
              <a:t> Memory </a:t>
            </a:r>
            <a:r>
              <a:rPr lang="de-CH" dirty="0" err="1"/>
              <a:t>or</a:t>
            </a:r>
            <a:r>
              <a:rPr lang="de-CH" dirty="0"/>
              <a:t> ALU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Op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	</a:t>
            </a:r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operation</a:t>
            </a:r>
            <a:r>
              <a:rPr lang="de-CH" dirty="0"/>
              <a:t> </a:t>
            </a:r>
            <a:r>
              <a:rPr lang="de-CH" dirty="0" err="1"/>
              <a:t>does</a:t>
            </a:r>
            <a:r>
              <a:rPr lang="de-CH" dirty="0"/>
              <a:t> ALU do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Rectangle 2">
            <a:extLst>
              <a:ext uri="{FF2B5EF4-FFF2-40B4-BE49-F238E27FC236}">
                <a16:creationId xmlns:a16="http://schemas.microsoft.com/office/drawing/2014/main" id="{9755FF58-A694-D942-9C1D-FE72945E17C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Let us Develop our Control Table</a:t>
            </a:r>
            <a:endParaRPr lang="en-GB" altLang="en-US"/>
          </a:p>
        </p:txBody>
      </p:sp>
      <p:graphicFrame>
        <p:nvGraphicFramePr>
          <p:cNvPr id="10" name="Group 6">
            <a:extLst>
              <a:ext uri="{FF2B5EF4-FFF2-40B4-BE49-F238E27FC236}">
                <a16:creationId xmlns:a16="http://schemas.microsoft.com/office/drawing/2014/main" id="{F7C64ADE-6212-0949-B1DE-4BA37812D824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1812925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5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85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-typ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0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unc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lw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00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d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B4DA12-4960-BD44-AE21-B78D8242D357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3352800"/>
            <a:ext cx="7896225" cy="2986088"/>
          </a:xfrm>
        </p:spPr>
        <p:txBody>
          <a:bodyPr/>
          <a:lstStyle/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gWrite:</a:t>
            </a:r>
            <a:r>
              <a:rPr lang="de-CH" b="1" dirty="0"/>
              <a:t>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</a:t>
            </a:r>
            <a:r>
              <a:rPr lang="de-CH" dirty="0" err="1"/>
              <a:t>file</a:t>
            </a:r>
            <a:endParaRPr lang="de-CH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RegDst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Write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RD </a:t>
            </a:r>
            <a:r>
              <a:rPr lang="de-CH" dirty="0" err="1"/>
              <a:t>or</a:t>
            </a:r>
            <a:r>
              <a:rPr lang="de-CH" dirty="0"/>
              <a:t> RT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Src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ALU </a:t>
            </a:r>
            <a:r>
              <a:rPr lang="de-CH" dirty="0" err="1"/>
              <a:t>input</a:t>
            </a:r>
            <a:r>
              <a:rPr lang="de-CH" dirty="0"/>
              <a:t> RT </a:t>
            </a:r>
            <a:r>
              <a:rPr lang="de-CH" dirty="0" err="1"/>
              <a:t>or</a:t>
            </a:r>
            <a:r>
              <a:rPr lang="de-CH" dirty="0"/>
              <a:t> immediate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Write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endParaRPr lang="de-CH" b="1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toReg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Register </a:t>
            </a:r>
            <a:r>
              <a:rPr lang="de-CH" dirty="0" err="1"/>
              <a:t>data</a:t>
            </a:r>
            <a:r>
              <a:rPr lang="de-CH" dirty="0"/>
              <a:t> in </a:t>
            </a:r>
            <a:r>
              <a:rPr lang="de-CH" dirty="0" err="1"/>
              <a:t>from</a:t>
            </a:r>
            <a:r>
              <a:rPr lang="de-CH" dirty="0"/>
              <a:t> Memory </a:t>
            </a:r>
            <a:r>
              <a:rPr lang="de-CH" dirty="0" err="1"/>
              <a:t>or</a:t>
            </a:r>
            <a:r>
              <a:rPr lang="de-CH" dirty="0"/>
              <a:t> ALU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Op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	</a:t>
            </a:r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operation</a:t>
            </a:r>
            <a:r>
              <a:rPr lang="de-CH" dirty="0"/>
              <a:t> </a:t>
            </a:r>
            <a:r>
              <a:rPr lang="de-CH" dirty="0" err="1"/>
              <a:t>does</a:t>
            </a:r>
            <a:r>
              <a:rPr lang="de-CH" dirty="0"/>
              <a:t> ALU do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Rectangle 2">
            <a:extLst>
              <a:ext uri="{FF2B5EF4-FFF2-40B4-BE49-F238E27FC236}">
                <a16:creationId xmlns:a16="http://schemas.microsoft.com/office/drawing/2014/main" id="{7CBD7D40-7380-7648-8032-E1716166C2E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Let us Develop our Control Table</a:t>
            </a:r>
            <a:endParaRPr lang="en-GB" altLang="en-US"/>
          </a:p>
        </p:txBody>
      </p:sp>
      <p:graphicFrame>
        <p:nvGraphicFramePr>
          <p:cNvPr id="10" name="Group 6">
            <a:extLst>
              <a:ext uri="{FF2B5EF4-FFF2-40B4-BE49-F238E27FC236}">
                <a16:creationId xmlns:a16="http://schemas.microsoft.com/office/drawing/2014/main" id="{41128F11-0BFE-844E-A4E3-A0E8C1C87144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1812925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5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85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93508" marR="9350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-typ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00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func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lw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00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d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sw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10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d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188757-F559-8C48-A948-886C050704B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3352800"/>
            <a:ext cx="7896225" cy="2986088"/>
          </a:xfrm>
        </p:spPr>
        <p:txBody>
          <a:bodyPr/>
          <a:lstStyle/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gWrite:</a:t>
            </a:r>
            <a:r>
              <a:rPr lang="de-CH" b="1" dirty="0"/>
              <a:t>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</a:t>
            </a:r>
            <a:r>
              <a:rPr lang="de-CH" dirty="0" err="1"/>
              <a:t>file</a:t>
            </a:r>
            <a:endParaRPr lang="de-CH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RegDst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Write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register</a:t>
            </a:r>
            <a:r>
              <a:rPr lang="de-CH" dirty="0"/>
              <a:t> RD </a:t>
            </a:r>
            <a:r>
              <a:rPr lang="de-CH" dirty="0" err="1"/>
              <a:t>or</a:t>
            </a:r>
            <a:r>
              <a:rPr lang="de-CH" dirty="0"/>
              <a:t> RT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Src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	</a:t>
            </a:r>
            <a:r>
              <a:rPr lang="de-CH" dirty="0"/>
              <a:t>	ALU </a:t>
            </a:r>
            <a:r>
              <a:rPr lang="de-CH" dirty="0" err="1"/>
              <a:t>input</a:t>
            </a:r>
            <a:r>
              <a:rPr lang="de-CH" dirty="0"/>
              <a:t> RT </a:t>
            </a:r>
            <a:r>
              <a:rPr lang="de-CH" dirty="0" err="1"/>
              <a:t>or</a:t>
            </a:r>
            <a:r>
              <a:rPr lang="de-CH" dirty="0"/>
              <a:t> immediate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Write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 </a:t>
            </a:r>
            <a:r>
              <a:rPr lang="de-CH" dirty="0"/>
              <a:t>	Write </a:t>
            </a:r>
            <a:r>
              <a:rPr lang="de-CH" dirty="0" err="1"/>
              <a:t>Enable</a:t>
            </a:r>
            <a:endParaRPr lang="de-CH" b="1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toReg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Register </a:t>
            </a:r>
            <a:r>
              <a:rPr lang="de-CH" dirty="0" err="1"/>
              <a:t>data</a:t>
            </a:r>
            <a:r>
              <a:rPr lang="de-CH" dirty="0"/>
              <a:t> in </a:t>
            </a:r>
            <a:r>
              <a:rPr lang="de-CH" dirty="0" err="1"/>
              <a:t>from</a:t>
            </a:r>
            <a:r>
              <a:rPr lang="de-CH" dirty="0"/>
              <a:t> Memory </a:t>
            </a:r>
            <a:r>
              <a:rPr lang="de-CH" dirty="0" err="1"/>
              <a:t>or</a:t>
            </a:r>
            <a:r>
              <a:rPr lang="de-CH" dirty="0"/>
              <a:t> ALU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Op</a:t>
            </a:r>
            <a:r>
              <a:rPr lang="de-CH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de-CH" dirty="0"/>
              <a:t> 		</a:t>
            </a:r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operation</a:t>
            </a:r>
            <a:r>
              <a:rPr lang="de-CH" dirty="0"/>
              <a:t> </a:t>
            </a:r>
            <a:r>
              <a:rPr lang="de-CH" dirty="0" err="1"/>
              <a:t>does</a:t>
            </a:r>
            <a:r>
              <a:rPr lang="de-CH" dirty="0"/>
              <a:t> ALU do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7" name="Rectangle 2">
            <a:extLst>
              <a:ext uri="{FF2B5EF4-FFF2-40B4-BE49-F238E27FC236}">
                <a16:creationId xmlns:a16="http://schemas.microsoft.com/office/drawing/2014/main" id="{F9ACFA2A-5237-D645-AD00-343804E3460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ore Control Signals</a:t>
            </a:r>
            <a:endParaRPr lang="en-GB" altLang="en-US"/>
          </a:p>
        </p:txBody>
      </p:sp>
      <p:graphicFrame>
        <p:nvGraphicFramePr>
          <p:cNvPr id="13" name="Group 6">
            <a:extLst>
              <a:ext uri="{FF2B5EF4-FFF2-40B4-BE49-F238E27FC236}">
                <a16:creationId xmlns:a16="http://schemas.microsoft.com/office/drawing/2014/main" id="{23846777-AE83-5147-870F-177A7A4993B0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2270125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78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ranch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R-type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0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funct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lw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0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ad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sw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1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ad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beq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1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sub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929AC5-57D1-E64E-B6D1-02F9B4F216F3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3962400"/>
            <a:ext cx="7896225" cy="2376488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ew Control Signal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ranch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:</a:t>
            </a:r>
            <a:r>
              <a:rPr lang="en-US" dirty="0"/>
              <a:t> 	Are we jumping or not ?</a:t>
            </a: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5" name="Rectangle 2">
            <a:extLst>
              <a:ext uri="{FF2B5EF4-FFF2-40B4-BE49-F238E27FC236}">
                <a16:creationId xmlns:a16="http://schemas.microsoft.com/office/drawing/2014/main" id="{4AE17A85-FC63-9B42-B6A7-40E7A6C73F5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Unit: Main Decoder</a:t>
            </a:r>
          </a:p>
        </p:txBody>
      </p:sp>
      <p:graphicFrame>
        <p:nvGraphicFramePr>
          <p:cNvPr id="1487878" name="Group 6">
            <a:extLst>
              <a:ext uri="{FF2B5EF4-FFF2-40B4-BE49-F238E27FC236}">
                <a16:creationId xmlns:a16="http://schemas.microsoft.com/office/drawing/2014/main" id="{F01AD5C7-FF44-3C4C-BCE4-981FD82FACD5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875" y="1362075"/>
          <a:ext cx="7896225" cy="2270125"/>
        </p:xfrm>
        <a:graphic>
          <a:graphicData uri="http://schemas.openxmlformats.org/drawingml/2006/table">
            <a:tbl>
              <a:tblPr/>
              <a:tblGrid>
                <a:gridCol w="974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6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78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ranch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R-typ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0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lw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0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sw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1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beq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1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69712" name="Content Placeholder 3">
            <a:extLst>
              <a:ext uri="{FF2B5EF4-FFF2-40B4-BE49-F238E27FC236}">
                <a16:creationId xmlns:a16="http://schemas.microsoft.com/office/drawing/2014/main" id="{089B23A0-AEC2-6F46-BB75-97B46D1B0E67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2147888" y="3886200"/>
          <a:ext cx="44100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18" name="VISIO" r:id="rId10" imgW="30975300" imgH="17221200" progId="Visio.Drawing.6">
                  <p:embed/>
                </p:oleObj>
              </mc:Choice>
              <mc:Fallback>
                <p:oleObj name="VISIO" r:id="rId10" imgW="30975300" imgH="172212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8" y="3886200"/>
                        <a:ext cx="4410075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713" name="Rectangle 3">
            <a:extLst>
              <a:ext uri="{FF2B5EF4-FFF2-40B4-BE49-F238E27FC236}">
                <a16:creationId xmlns:a16="http://schemas.microsoft.com/office/drawing/2014/main" id="{851F669D-F9C5-9A45-BCA8-2DF660210F9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de-DE" altLang="en-US" sz="3200" b="0">
              <a:solidFill>
                <a:srgbClr val="000000"/>
              </a:solidFill>
            </a:endParaRPr>
          </a:p>
        </p:txBody>
      </p:sp>
      <p:sp>
        <p:nvSpPr>
          <p:cNvPr id="369714" name="Rectangle 4">
            <a:extLst>
              <a:ext uri="{FF2B5EF4-FFF2-40B4-BE49-F238E27FC236}">
                <a16:creationId xmlns:a16="http://schemas.microsoft.com/office/drawing/2014/main" id="{A7C5C091-C903-8341-8BB2-9873F99B222C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69715" name="Rectangle 5">
            <a:extLst>
              <a:ext uri="{FF2B5EF4-FFF2-40B4-BE49-F238E27FC236}">
                <a16:creationId xmlns:a16="http://schemas.microsoft.com/office/drawing/2014/main" id="{0E96F700-EB90-5849-B0C9-DDECFC0E8929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3" name="Rectangle 2">
            <a:extLst>
              <a:ext uri="{FF2B5EF4-FFF2-40B4-BE49-F238E27FC236}">
                <a16:creationId xmlns:a16="http://schemas.microsoft.com/office/drawing/2014/main" id="{F907C65B-A817-9048-99AF-B5880B5D115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 Example: </a:t>
            </a:r>
            <a:r>
              <a:rPr lang="en-US" altLang="en-US">
                <a:latin typeface="Consolas" panose="020B0609020204030204" pitchFamily="49" charset="0"/>
              </a:rPr>
              <a:t>or</a:t>
            </a:r>
          </a:p>
        </p:txBody>
      </p:sp>
      <p:graphicFrame>
        <p:nvGraphicFramePr>
          <p:cNvPr id="371714" name="Object 2">
            <a:extLst>
              <a:ext uri="{FF2B5EF4-FFF2-40B4-BE49-F238E27FC236}">
                <a16:creationId xmlns:a16="http://schemas.microsoft.com/office/drawing/2014/main" id="{650C1E6B-5868-FA4F-A400-9EBAC89EDFF7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0" y="1649413"/>
          <a:ext cx="7997825" cy="452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18" name="VISIO" r:id="rId7" imgW="31318200" imgH="17665700" progId="Visio.Drawing.6">
                  <p:embed/>
                </p:oleObj>
              </mc:Choice>
              <mc:Fallback>
                <p:oleObj name="VISIO" r:id="rId7" imgW="31318200" imgH="176657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49413"/>
                        <a:ext cx="7997825" cy="452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15" name="Rectangle 3">
            <a:extLst>
              <a:ext uri="{FF2B5EF4-FFF2-40B4-BE49-F238E27FC236}">
                <a16:creationId xmlns:a16="http://schemas.microsoft.com/office/drawing/2014/main" id="{78F3F47D-D260-A94C-9B32-E44BC75E05A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de-DE" altLang="en-US" sz="32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Title 1">
            <a:extLst>
              <a:ext uri="{FF2B5EF4-FFF2-40B4-BE49-F238E27FC236}">
                <a16:creationId xmlns:a16="http://schemas.microsoft.com/office/drawing/2014/main" id="{037AF164-4476-2743-92F7-4BFFA1425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anch (Taken)</a:t>
            </a:r>
          </a:p>
        </p:txBody>
      </p:sp>
      <p:sp>
        <p:nvSpPr>
          <p:cNvPr id="134146" name="Content Placeholder 2">
            <a:extLst>
              <a:ext uri="{FF2B5EF4-FFF2-40B4-BE49-F238E27FC236}">
                <a16:creationId xmlns:a16="http://schemas.microsoft.com/office/drawing/2014/main" id="{5E0F46BA-B8D8-B146-9D61-65F5C46E2B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4147" name="Slide Number Placeholder 3">
            <a:extLst>
              <a:ext uri="{FF2B5EF4-FFF2-40B4-BE49-F238E27FC236}">
                <a16:creationId xmlns:a16="http://schemas.microsoft.com/office/drawing/2014/main" id="{F30E0C0C-2EB2-674D-B36D-26008C4ED0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AE303FE-E0B4-2E44-B95C-1E99F40B7DC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4148" name="Picture 2" descr="F0529">
            <a:extLst>
              <a:ext uri="{FF2B5EF4-FFF2-40B4-BE49-F238E27FC236}">
                <a16:creationId xmlns:a16="http://schemas.microsoft.com/office/drawing/2014/main" id="{A0C56955-4C46-6141-B5A9-0A76BC041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149" name="Text Box 4">
            <a:extLst>
              <a:ext uri="{FF2B5EF4-FFF2-40B4-BE49-F238E27FC236}">
                <a16:creationId xmlns:a16="http://schemas.microsoft.com/office/drawing/2014/main" id="{41038B70-D485-C640-859D-5B1159DF5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4150" name="Text Box 5">
            <a:extLst>
              <a:ext uri="{FF2B5EF4-FFF2-40B4-BE49-F238E27FC236}">
                <a16:creationId xmlns:a16="http://schemas.microsoft.com/office/drawing/2014/main" id="{B1940F45-A9D9-4745-90A2-711753CD0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4151" name="Text Box 6">
            <a:extLst>
              <a:ext uri="{FF2B5EF4-FFF2-40B4-BE49-F238E27FC236}">
                <a16:creationId xmlns:a16="http://schemas.microsoft.com/office/drawing/2014/main" id="{4DAE6C56-BCF9-714E-96D6-8DF067661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EF008D89-0247-9E49-B23D-E88E8330E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876800"/>
            <a:ext cx="304800" cy="1524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Line 8">
            <a:extLst>
              <a:ext uri="{FF2B5EF4-FFF2-40B4-BE49-F238E27FC236}">
                <a16:creationId xmlns:a16="http://schemas.microsoft.com/office/drawing/2014/main" id="{E2320568-9D93-1543-ADC6-A1F5113F2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9175" y="2624138"/>
            <a:ext cx="304800" cy="1587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26DC1CBA-C52A-6041-B0B9-8F971A320E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2286000"/>
            <a:ext cx="228600" cy="3810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4155" name="Text Box 10">
            <a:extLst>
              <a:ext uri="{FF2B5EF4-FFF2-40B4-BE49-F238E27FC236}">
                <a16:creationId xmlns:a16="http://schemas.microsoft.com/office/drawing/2014/main" id="{FEA1A9D3-0F08-6243-A50D-F9A90C48F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4156" name="Text Box 11">
            <a:extLst>
              <a:ext uri="{FF2B5EF4-FFF2-40B4-BE49-F238E27FC236}">
                <a16:creationId xmlns:a16="http://schemas.microsoft.com/office/drawing/2014/main" id="{8F1E6982-C824-9849-BC7D-A6D0E23D2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4157" name="Text Box 12">
            <a:extLst>
              <a:ext uri="{FF2B5EF4-FFF2-40B4-BE49-F238E27FC236}">
                <a16:creationId xmlns:a16="http://schemas.microsoft.com/office/drawing/2014/main" id="{142B1AA3-9D6E-9F46-82AF-DAC79A7DA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4158" name="Text Box 13">
            <a:extLst>
              <a:ext uri="{FF2B5EF4-FFF2-40B4-BE49-F238E27FC236}">
                <a16:creationId xmlns:a16="http://schemas.microsoft.com/office/drawing/2014/main" id="{07FBB4C8-AFD4-5941-A358-3913E4D61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4159" name="Text Box 14">
            <a:extLst>
              <a:ext uri="{FF2B5EF4-FFF2-40B4-BE49-F238E27FC236}">
                <a16:creationId xmlns:a16="http://schemas.microsoft.com/office/drawing/2014/main" id="{4952A0C3-ABC9-2C4D-A0E9-3E73E3D6F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6138" y="4810125"/>
            <a:ext cx="4238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837D0EA9-4C59-E04C-9D6A-6A58F6ECC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14D85375-C6F7-D944-9560-7779972EB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4162" name="Text Box 17">
            <a:extLst>
              <a:ext uri="{FF2B5EF4-FFF2-40B4-BE49-F238E27FC236}">
                <a16:creationId xmlns:a16="http://schemas.microsoft.com/office/drawing/2014/main" id="{DB125620-2742-8947-A8C3-8854F41A2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5721350"/>
            <a:ext cx="96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B5286B8-4FE1-F74E-AA40-7BB832F11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914400"/>
            <a:ext cx="3879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Some control signals are depend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on the processing of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1" name="Rectangle 2">
            <a:extLst>
              <a:ext uri="{FF2B5EF4-FFF2-40B4-BE49-F238E27FC236}">
                <a16:creationId xmlns:a16="http://schemas.microsoft.com/office/drawing/2014/main" id="{12938B3B-5CAB-D443-BEBD-71CC0EF74C6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Extended Functionality: </a:t>
            </a:r>
            <a:r>
              <a:rPr lang="en-US" altLang="en-US">
                <a:latin typeface="Consolas" panose="020B0609020204030204" pitchFamily="49" charset="0"/>
              </a:rPr>
              <a:t>addi</a:t>
            </a:r>
          </a:p>
        </p:txBody>
      </p:sp>
      <p:graphicFrame>
        <p:nvGraphicFramePr>
          <p:cNvPr id="373762" name="Object 2">
            <a:extLst>
              <a:ext uri="{FF2B5EF4-FFF2-40B4-BE49-F238E27FC236}">
                <a16:creationId xmlns:a16="http://schemas.microsoft.com/office/drawing/2014/main" id="{3E7650A1-7B19-4C4D-B95F-050586560EBE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38150" y="1377950"/>
          <a:ext cx="7785100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68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1377950"/>
                        <a:ext cx="7785100" cy="433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D679695-7D77-9142-972B-EA00C7E4E384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5715000"/>
            <a:ext cx="7896225" cy="623888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de-CH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No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de-CH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change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de-CH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o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de-CH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datapath</a:t>
            </a:r>
            <a:endParaRPr lang="de-CH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3764" name="Rectangle 4">
            <a:extLst>
              <a:ext uri="{FF2B5EF4-FFF2-40B4-BE49-F238E27FC236}">
                <a16:creationId xmlns:a16="http://schemas.microsoft.com/office/drawing/2014/main" id="{F1E4AEF7-660F-E04A-BD5A-3742F40647B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73765" name="Rectangle 5">
            <a:extLst>
              <a:ext uri="{FF2B5EF4-FFF2-40B4-BE49-F238E27FC236}">
                <a16:creationId xmlns:a16="http://schemas.microsoft.com/office/drawing/2014/main" id="{2972F818-7D6A-2F41-8E44-6F0A9011852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09" name="Rectangle 2">
            <a:extLst>
              <a:ext uri="{FF2B5EF4-FFF2-40B4-BE49-F238E27FC236}">
                <a16:creationId xmlns:a16="http://schemas.microsoft.com/office/drawing/2014/main" id="{26D85C06-AD5E-184E-A830-E1F977EFECE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Unit: </a:t>
            </a:r>
            <a:r>
              <a:rPr lang="en-US" altLang="en-US">
                <a:latin typeface="Consolas" panose="020B0609020204030204" pitchFamily="49" charset="0"/>
              </a:rPr>
              <a:t>addi</a:t>
            </a:r>
          </a:p>
        </p:txBody>
      </p:sp>
      <p:graphicFrame>
        <p:nvGraphicFramePr>
          <p:cNvPr id="1495046" name="Group 6">
            <a:extLst>
              <a:ext uri="{FF2B5EF4-FFF2-40B4-BE49-F238E27FC236}">
                <a16:creationId xmlns:a16="http://schemas.microsoft.com/office/drawing/2014/main" id="{91E3F0AB-F388-D643-94B2-4AAE2AEF126A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2727325"/>
        </p:xfrm>
        <a:graphic>
          <a:graphicData uri="http://schemas.openxmlformats.org/drawingml/2006/table">
            <a:tbl>
              <a:tblPr/>
              <a:tblGrid>
                <a:gridCol w="877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1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78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ranch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R-type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0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lw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0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sw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1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beq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1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addi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1000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</a:p>
                  </a:txBody>
                  <a:tcPr marL="83118" marR="8311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75865" name="Rectangle 3">
            <a:extLst>
              <a:ext uri="{FF2B5EF4-FFF2-40B4-BE49-F238E27FC236}">
                <a16:creationId xmlns:a16="http://schemas.microsoft.com/office/drawing/2014/main" id="{5BD3FD16-58E7-CB4E-A92A-D0B848D61A7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de-DE" altLang="en-US" sz="3200" b="0">
              <a:solidFill>
                <a:srgbClr val="000000"/>
              </a:solidFill>
            </a:endParaRPr>
          </a:p>
        </p:txBody>
      </p:sp>
      <p:sp>
        <p:nvSpPr>
          <p:cNvPr id="375866" name="Rectangle 4">
            <a:extLst>
              <a:ext uri="{FF2B5EF4-FFF2-40B4-BE49-F238E27FC236}">
                <a16:creationId xmlns:a16="http://schemas.microsoft.com/office/drawing/2014/main" id="{A74DD471-9351-DF44-BB44-1A34B2D3260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75867" name="Rectangle 5">
            <a:extLst>
              <a:ext uri="{FF2B5EF4-FFF2-40B4-BE49-F238E27FC236}">
                <a16:creationId xmlns:a16="http://schemas.microsoft.com/office/drawing/2014/main" id="{4D799261-835A-6246-BEAD-63423D89C1C0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7" name="Rectangle 2">
            <a:extLst>
              <a:ext uri="{FF2B5EF4-FFF2-40B4-BE49-F238E27FC236}">
                <a16:creationId xmlns:a16="http://schemas.microsoft.com/office/drawing/2014/main" id="{27329AA5-2FA2-AF47-A552-ADDFE8EAAB6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377858" name="Rectangle 3">
            <a:extLst>
              <a:ext uri="{FF2B5EF4-FFF2-40B4-BE49-F238E27FC236}">
                <a16:creationId xmlns:a16="http://schemas.microsoft.com/office/drawing/2014/main" id="{94309BF9-0D06-2B43-B03E-13FF326E346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Extended Functionality: </a:t>
            </a:r>
            <a:r>
              <a:rPr lang="en-US" altLang="en-US">
                <a:latin typeface="Consolas" panose="020B0609020204030204" pitchFamily="49" charset="0"/>
              </a:rPr>
              <a:t>j</a:t>
            </a:r>
          </a:p>
        </p:txBody>
      </p:sp>
      <p:graphicFrame>
        <p:nvGraphicFramePr>
          <p:cNvPr id="377859" name="Object 2">
            <a:extLst>
              <a:ext uri="{FF2B5EF4-FFF2-40B4-BE49-F238E27FC236}">
                <a16:creationId xmlns:a16="http://schemas.microsoft.com/office/drawing/2014/main" id="{2C390224-D9EE-2345-911B-20524668EBD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0" y="1430338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63" name="VISIO" r:id="rId8" imgW="33553400" imgH="19367500" progId="Visio.Drawing.6">
                  <p:embed/>
                </p:oleObj>
              </mc:Choice>
              <mc:Fallback>
                <p:oleObj name="VISIO" r:id="rId8" imgW="33553400" imgH="19367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0338"/>
                        <a:ext cx="8077200" cy="466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5">
            <a:extLst>
              <a:ext uri="{FF2B5EF4-FFF2-40B4-BE49-F238E27FC236}">
                <a16:creationId xmlns:a16="http://schemas.microsoft.com/office/drawing/2014/main" id="{5364353F-5607-5A44-A6B8-D2B1975AC9A8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Rectangle 2">
            <a:extLst>
              <a:ext uri="{FF2B5EF4-FFF2-40B4-BE49-F238E27FC236}">
                <a16:creationId xmlns:a16="http://schemas.microsoft.com/office/drawing/2014/main" id="{32D3E8BE-2251-A94D-8F0C-20FCC15E69B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Unit: Main Decoder</a:t>
            </a:r>
          </a:p>
        </p:txBody>
      </p:sp>
      <p:graphicFrame>
        <p:nvGraphicFramePr>
          <p:cNvPr id="1497184" name="Group 96">
            <a:extLst>
              <a:ext uri="{FF2B5EF4-FFF2-40B4-BE49-F238E27FC236}">
                <a16:creationId xmlns:a16="http://schemas.microsoft.com/office/drawing/2014/main" id="{8D0AFE14-29BB-024A-BA82-056D6837C6E8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2727325"/>
        </p:xfrm>
        <a:graphic>
          <a:graphicData uri="http://schemas.openxmlformats.org/drawingml/2006/table">
            <a:tbl>
              <a:tblPr/>
              <a:tblGrid>
                <a:gridCol w="893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7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81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61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35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nstruction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s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ranch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Op</a:t>
                      </a:r>
                      <a:r>
                        <a:rPr kumimoji="0" lang="en-US" alt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: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Jump</a:t>
                      </a: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R-type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0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lw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0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sw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0101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beq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1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1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j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00100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XX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03232"/>
                          </a:solidFill>
                          <a:effectLst/>
                          <a:latin typeface="Consolas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L="84602" marR="84602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79967" name="Rectangle 4">
            <a:extLst>
              <a:ext uri="{FF2B5EF4-FFF2-40B4-BE49-F238E27FC236}">
                <a16:creationId xmlns:a16="http://schemas.microsoft.com/office/drawing/2014/main" id="{F31E5AE8-C390-5B4F-88A5-9B5C44B151C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79968" name="Rectangle 5">
            <a:extLst>
              <a:ext uri="{FF2B5EF4-FFF2-40B4-BE49-F238E27FC236}">
                <a16:creationId xmlns:a16="http://schemas.microsoft.com/office/drawing/2014/main" id="{6C7A1B46-E712-4A44-97CB-151B5FD1B4F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3" name="Rectangle 2">
            <a:extLst>
              <a:ext uri="{FF2B5EF4-FFF2-40B4-BE49-F238E27FC236}">
                <a16:creationId xmlns:a16="http://schemas.microsoft.com/office/drawing/2014/main" id="{3D870B26-B9C2-EA44-BF6F-51446902C84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152400"/>
            <a:ext cx="90678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Review: Complete Single-Cycle Processor (H&amp;H)</a:t>
            </a:r>
          </a:p>
        </p:txBody>
      </p:sp>
      <p:graphicFrame>
        <p:nvGraphicFramePr>
          <p:cNvPr id="381954" name="Object 2">
            <a:extLst>
              <a:ext uri="{FF2B5EF4-FFF2-40B4-BE49-F238E27FC236}">
                <a16:creationId xmlns:a16="http://schemas.microsoft.com/office/drawing/2014/main" id="{17267553-3F13-9044-B79D-55615397D1E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60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955" name="Rectangle 3">
            <a:extLst>
              <a:ext uri="{FF2B5EF4-FFF2-40B4-BE49-F238E27FC236}">
                <a16:creationId xmlns:a16="http://schemas.microsoft.com/office/drawing/2014/main" id="{665D1AAB-67F3-5045-8678-EE56FE141BA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81956" name="Rectangle 4">
            <a:extLst>
              <a:ext uri="{FF2B5EF4-FFF2-40B4-BE49-F238E27FC236}">
                <a16:creationId xmlns:a16="http://schemas.microsoft.com/office/drawing/2014/main" id="{E9D728B4-2CCE-9E4F-A8D8-B3340812F85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81957" name="Slide Number Placeholder 1">
            <a:extLst>
              <a:ext uri="{FF2B5EF4-FFF2-40B4-BE49-F238E27FC236}">
                <a16:creationId xmlns:a16="http://schemas.microsoft.com/office/drawing/2014/main" id="{6B808CEA-777F-F34F-8C8C-11F651B5D9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44D2155-0E61-6146-BB89-5CC77DCDA199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64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1" name="Title 4">
            <a:extLst>
              <a:ext uri="{FF2B5EF4-FFF2-40B4-BE49-F238E27FC236}">
                <a16:creationId xmlns:a16="http://schemas.microsoft.com/office/drawing/2014/main" id="{4F85EED1-F470-B245-9BF4-3FB78B0CCBB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Bit More on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Performance Analysis</a:t>
            </a:r>
          </a:p>
        </p:txBody>
      </p:sp>
      <p:sp>
        <p:nvSpPr>
          <p:cNvPr id="384002" name="Subtitle 5">
            <a:extLst>
              <a:ext uri="{FF2B5EF4-FFF2-40B4-BE49-F238E27FC236}">
                <a16:creationId xmlns:a16="http://schemas.microsoft.com/office/drawing/2014/main" id="{D90243DC-A842-3C42-9BC5-583B8E26AB0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5" name="Rectangle 2">
            <a:extLst>
              <a:ext uri="{FF2B5EF4-FFF2-40B4-BE49-F238E27FC236}">
                <a16:creationId xmlns:a16="http://schemas.microsoft.com/office/drawing/2014/main" id="{89DFD29D-0FDC-4242-8538-94AD4A7AC1F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85026" name="Rectangle 3">
            <a:extLst>
              <a:ext uri="{FF2B5EF4-FFF2-40B4-BE49-F238E27FC236}">
                <a16:creationId xmlns:a16="http://schemas.microsoft.com/office/drawing/2014/main" id="{32C90D07-0C3C-4B4F-84BB-3F4E92A46C48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How fast is my program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ach instruction needs to be executed.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3" name="Rectangle 2">
            <a:extLst>
              <a:ext uri="{FF2B5EF4-FFF2-40B4-BE49-F238E27FC236}">
                <a16:creationId xmlns:a16="http://schemas.microsoft.com/office/drawing/2014/main" id="{B2E73A89-21C8-D24C-87B6-62E9873DD39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D0D0694-F34B-7245-A5BF-A492C6A4262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fast is my program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instruction needs to be execute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So how fast are my instructions 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structions are realized on the hardwar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y can take one or more clock cycles to complet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ycles per Instruction = CPI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1" name="Rectangle 2">
            <a:extLst>
              <a:ext uri="{FF2B5EF4-FFF2-40B4-BE49-F238E27FC236}">
                <a16:creationId xmlns:a16="http://schemas.microsoft.com/office/drawing/2014/main" id="{057ACA7C-BF29-2545-AD1F-6B8052C3804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896315E8-E931-C145-9E10-DB7C602115E5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fast is my program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instruction needs to be execute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So how fast are my instructions 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structions are realized on the hardwar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y can take one or more clock cycles to complet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ycles per Instruction = CPI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much time is one clock cycle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critical path determines how much time  one cycle requires =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ock period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/clock period =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ock frequency </a:t>
            </a:r>
            <a:r>
              <a:rPr lang="en-US" dirty="0"/>
              <a:t>= how many cycles can be done each secon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69" name="Title 1">
            <a:extLst>
              <a:ext uri="{FF2B5EF4-FFF2-40B4-BE49-F238E27FC236}">
                <a16:creationId xmlns:a16="http://schemas.microsoft.com/office/drawing/2014/main" id="{7AF6B5CD-1C0A-8B42-B97C-D595B74283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F9F025-FAFB-C74B-A6AD-D976A05120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cution time of a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{CPI}  x  {clock cycle time} </a:t>
            </a:r>
          </a:p>
          <a:p>
            <a:pPr lvl="1"/>
            <a:endParaRPr lang="en-US" altLang="en-US" sz="400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xecution time of a program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um over all instructions [{CPI}  x  {clock cycle time}]</a:t>
            </a:r>
          </a:p>
          <a:p>
            <a:pPr lvl="1"/>
            <a:r>
              <a:rPr lang="en-US" altLang="en-US" sz="2100" b="1">
                <a:solidFill>
                  <a:srgbClr val="008000"/>
                </a:solidFill>
                <a:ea typeface="ＭＳ Ｐゴシック" panose="020B0600070205080204" pitchFamily="34" charset="-128"/>
              </a:rPr>
              <a:t>{# of instructions}  x  {Average CPI}  x  {clock cycle time}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1171" name="Slide Number Placeholder 3">
            <a:extLst>
              <a:ext uri="{FF2B5EF4-FFF2-40B4-BE49-F238E27FC236}">
                <a16:creationId xmlns:a16="http://schemas.microsoft.com/office/drawing/2014/main" id="{D391156D-9BF3-6742-8686-27491DDF6B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7B39F1-2F22-1647-AF87-B774C4C5980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Title 1">
            <a:extLst>
              <a:ext uri="{FF2B5EF4-FFF2-40B4-BE49-F238E27FC236}">
                <a16:creationId xmlns:a16="http://schemas.microsoft.com/office/drawing/2014/main" id="{EA9200E1-B85E-0549-BA4D-FD438E142C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ump</a:t>
            </a:r>
          </a:p>
        </p:txBody>
      </p:sp>
      <p:sp>
        <p:nvSpPr>
          <p:cNvPr id="135170" name="Content Placeholder 2">
            <a:extLst>
              <a:ext uri="{FF2B5EF4-FFF2-40B4-BE49-F238E27FC236}">
                <a16:creationId xmlns:a16="http://schemas.microsoft.com/office/drawing/2014/main" id="{EA225CE8-D967-5248-982B-A0E0BD694B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5171" name="Slide Number Placeholder 3">
            <a:extLst>
              <a:ext uri="{FF2B5EF4-FFF2-40B4-BE49-F238E27FC236}">
                <a16:creationId xmlns:a16="http://schemas.microsoft.com/office/drawing/2014/main" id="{24FAF582-B3BE-1C4A-928F-E00B4A4344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ED06A0-A1D1-DA43-B565-24F6083188B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5172" name="Picture 2" descr="F0529">
            <a:extLst>
              <a:ext uri="{FF2B5EF4-FFF2-40B4-BE49-F238E27FC236}">
                <a16:creationId xmlns:a16="http://schemas.microsoft.com/office/drawing/2014/main" id="{980CBD18-B6BE-E448-A29C-2DD8E5B0D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3" name="Text Box 4">
            <a:extLst>
              <a:ext uri="{FF2B5EF4-FFF2-40B4-BE49-F238E27FC236}">
                <a16:creationId xmlns:a16="http://schemas.microsoft.com/office/drawing/2014/main" id="{EEFFF05C-EE77-3E45-89E7-1C125A1C0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5174" name="Text Box 5">
            <a:extLst>
              <a:ext uri="{FF2B5EF4-FFF2-40B4-BE49-F238E27FC236}">
                <a16:creationId xmlns:a16="http://schemas.microsoft.com/office/drawing/2014/main" id="{781466AA-6296-C748-BFCB-6787AD97D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5175" name="Text Box 6">
            <a:extLst>
              <a:ext uri="{FF2B5EF4-FFF2-40B4-BE49-F238E27FC236}">
                <a16:creationId xmlns:a16="http://schemas.microsoft.com/office/drawing/2014/main" id="{48881EA9-4F82-4B46-B97B-68F925DD5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24" name="Line 7">
            <a:extLst>
              <a:ext uri="{FF2B5EF4-FFF2-40B4-BE49-F238E27FC236}">
                <a16:creationId xmlns:a16="http://schemas.microsoft.com/office/drawing/2014/main" id="{B14032FF-CC7C-B441-ABA5-0245879AE97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2057400"/>
            <a:ext cx="228600" cy="228600"/>
          </a:xfrm>
          <a:prstGeom prst="line">
            <a:avLst/>
          </a:prstGeom>
          <a:noFill/>
          <a:ln w="76200">
            <a:solidFill>
              <a:srgbClr val="FC0128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5177" name="Text Box 8">
            <a:extLst>
              <a:ext uri="{FF2B5EF4-FFF2-40B4-BE49-F238E27FC236}">
                <a16:creationId xmlns:a16="http://schemas.microsoft.com/office/drawing/2014/main" id="{3C835138-BDF9-B04C-8ADD-0CA2E3D64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8" y="38925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5178" name="Text Box 9">
            <a:extLst>
              <a:ext uri="{FF2B5EF4-FFF2-40B4-BE49-F238E27FC236}">
                <a16:creationId xmlns:a16="http://schemas.microsoft.com/office/drawing/2014/main" id="{FF80D2B1-F527-114C-92B2-5FD97E6FD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4121150"/>
            <a:ext cx="341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5179" name="Text Box 10">
            <a:extLst>
              <a:ext uri="{FF2B5EF4-FFF2-40B4-BE49-F238E27FC236}">
                <a16:creationId xmlns:a16="http://schemas.microsoft.com/office/drawing/2014/main" id="{4B950275-61A8-544E-B765-9BF2150D8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645150"/>
            <a:ext cx="341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135180" name="Text Box 11">
            <a:extLst>
              <a:ext uri="{FF2B5EF4-FFF2-40B4-BE49-F238E27FC236}">
                <a16:creationId xmlns:a16="http://schemas.microsoft.com/office/drawing/2014/main" id="{E4EE75BB-3FDC-434A-99DD-1D53ECDCA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4050" y="4908550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5181" name="Text Box 12">
            <a:extLst>
              <a:ext uri="{FF2B5EF4-FFF2-40B4-BE49-F238E27FC236}">
                <a16:creationId xmlns:a16="http://schemas.microsoft.com/office/drawing/2014/main" id="{FFF95F94-4495-DB4B-B99F-61D0DDCF6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2963" y="4810125"/>
            <a:ext cx="4238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5182" name="Text Box 13">
            <a:extLst>
              <a:ext uri="{FF2B5EF4-FFF2-40B4-BE49-F238E27FC236}">
                <a16:creationId xmlns:a16="http://schemas.microsoft.com/office/drawing/2014/main" id="{6EDF1DF3-13BB-894D-8FBB-5FD46DC3A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3450" y="218757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5183" name="Text Box 14">
            <a:extLst>
              <a:ext uri="{FF2B5EF4-FFF2-40B4-BE49-F238E27FC236}">
                <a16:creationId xmlns:a16="http://schemas.microsoft.com/office/drawing/2014/main" id="{F1AF02D3-7E36-AA43-B1BC-7B4499063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0850" y="488632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32" name="Text Box 15">
            <a:extLst>
              <a:ext uri="{FF2B5EF4-FFF2-40B4-BE49-F238E27FC236}">
                <a16:creationId xmlns:a16="http://schemas.microsoft.com/office/drawing/2014/main" id="{932DF8E8-2691-AB4F-9304-A7C06ACFA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lIns="0" tIns="0" rIns="0" bIns="0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i="0" kern="0">
                <a:solidFill>
                  <a:srgbClr val="000000"/>
                </a:solidFill>
                <a:latin typeface="Calibri" charset="0"/>
                <a:cs typeface="Calibri" charset="0"/>
              </a:rPr>
              <a:t>bcond</a:t>
            </a:r>
          </a:p>
        </p:txBody>
      </p:sp>
      <p:sp>
        <p:nvSpPr>
          <p:cNvPr id="33" name="Rectangle 16">
            <a:extLst>
              <a:ext uri="{FF2B5EF4-FFF2-40B4-BE49-F238E27FC236}">
                <a16:creationId xmlns:a16="http://schemas.microsoft.com/office/drawing/2014/main" id="{7111BEF5-707B-AB47-ADE0-E67DB615C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5186" name="Text Box 17">
            <a:extLst>
              <a:ext uri="{FF2B5EF4-FFF2-40B4-BE49-F238E27FC236}">
                <a16:creationId xmlns:a16="http://schemas.microsoft.com/office/drawing/2014/main" id="{38F33294-B40D-C145-895B-A711A463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0" y="5724525"/>
            <a:ext cx="42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</a:p>
        </p:txBody>
      </p:sp>
    </p:spTree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3" name="Rectangle 2">
            <a:extLst>
              <a:ext uri="{FF2B5EF4-FFF2-40B4-BE49-F238E27FC236}">
                <a16:creationId xmlns:a16="http://schemas.microsoft.com/office/drawing/2014/main" id="{7AE98776-BFBF-B346-A15F-EBDCC32592E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B873E666-8A72-E440-BBC4-93FCD7114AD8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ow as a general formula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gram consists of executing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instructions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cessor need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PI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ycles for each instruction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maximum clock speed of the process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and the clock period is therefo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=1/f</a:t>
            </a:r>
            <a:endParaRPr lang="en-US" sz="1400" b="1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1" name="Rectangle 2">
            <a:extLst>
              <a:ext uri="{FF2B5EF4-FFF2-40B4-BE49-F238E27FC236}">
                <a16:creationId xmlns:a16="http://schemas.microsoft.com/office/drawing/2014/main" id="{149197E0-9E46-D44E-A3D6-E4516CE7191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08337C0-F24F-AA45-B75E-C1D5625CC225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ow as a general formula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gram consists of executing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instructions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cessor need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PI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ycles for each instruction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maximum clock speed of the process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and the clock period is therefo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=1/f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Our program will execute in </a:t>
            </a:r>
          </a:p>
          <a:p>
            <a:pPr algn="ctr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" charset="2"/>
              <a:buNone/>
              <a:defRPr/>
            </a:pPr>
            <a:r>
              <a:rPr lang="en-US" sz="28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 x CPI x (1/f) = N x CPI x T seconds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89" name="Rectangle 2">
            <a:extLst>
              <a:ext uri="{FF2B5EF4-FFF2-40B4-BE49-F238E27FC236}">
                <a16:creationId xmlns:a16="http://schemas.microsoft.com/office/drawing/2014/main" id="{712A7CE3-7496-A14D-B0CF-5D888EDE5A6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482012" cy="762000"/>
          </a:xfrm>
        </p:spPr>
        <p:txBody>
          <a:bodyPr/>
          <a:lstStyle/>
          <a:p>
            <a:pPr eaLnBrk="1" hangingPunct="1"/>
            <a:r>
              <a:rPr lang="en-US" altLang="en-US"/>
              <a:t>How can I Make the Program Run Faster?</a:t>
            </a:r>
            <a:endParaRPr lang="en-GB" altLang="en-US"/>
          </a:p>
        </p:txBody>
      </p:sp>
      <p:sp>
        <p:nvSpPr>
          <p:cNvPr id="396290" name="Rectangle 3">
            <a:extLst>
              <a:ext uri="{FF2B5EF4-FFF2-40B4-BE49-F238E27FC236}">
                <a16:creationId xmlns:a16="http://schemas.microsoft.com/office/drawing/2014/main" id="{CD250E86-1A98-7743-85D9-379026DBDEF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3200"/>
              <a:t>N x CPI x (1/f)</a:t>
            </a: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7" name="Rectangle 2">
            <a:extLst>
              <a:ext uri="{FF2B5EF4-FFF2-40B4-BE49-F238E27FC236}">
                <a16:creationId xmlns:a16="http://schemas.microsoft.com/office/drawing/2014/main" id="{389A2AC6-8576-AF46-8631-3B1029F57FB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482012" cy="762000"/>
          </a:xfrm>
        </p:spPr>
        <p:txBody>
          <a:bodyPr/>
          <a:lstStyle/>
          <a:p>
            <a:pPr eaLnBrk="1" hangingPunct="1"/>
            <a:r>
              <a:rPr lang="en-US" altLang="en-US"/>
              <a:t>How can I Make the Program Run Faster?</a:t>
            </a:r>
            <a:endParaRPr lang="en-GB" altLang="en-US"/>
          </a:p>
        </p:txBody>
      </p:sp>
      <p:sp>
        <p:nvSpPr>
          <p:cNvPr id="398338" name="Rectangle 3">
            <a:extLst>
              <a:ext uri="{FF2B5EF4-FFF2-40B4-BE49-F238E27FC236}">
                <a16:creationId xmlns:a16="http://schemas.microsoft.com/office/drawing/2014/main" id="{41C44C32-FD43-7A41-B32D-089AB544D224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3200"/>
              <a:t>N x CPI x (1/f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Reduce the number of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ake instructions that ‘do’ more (CIS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better compilers</a:t>
            </a: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5" name="Rectangle 2">
            <a:extLst>
              <a:ext uri="{FF2B5EF4-FFF2-40B4-BE49-F238E27FC236}">
                <a16:creationId xmlns:a16="http://schemas.microsoft.com/office/drawing/2014/main" id="{CE80638F-56E7-554E-9751-CEB35CAA042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482012" cy="762000"/>
          </a:xfrm>
        </p:spPr>
        <p:txBody>
          <a:bodyPr/>
          <a:lstStyle/>
          <a:p>
            <a:pPr eaLnBrk="1" hangingPunct="1"/>
            <a:r>
              <a:rPr lang="en-US" altLang="en-US"/>
              <a:t>How can I Make the Program Run Faster?</a:t>
            </a:r>
            <a:endParaRPr lang="en-GB" altLang="en-US"/>
          </a:p>
        </p:txBody>
      </p:sp>
      <p:sp>
        <p:nvSpPr>
          <p:cNvPr id="400386" name="Rectangle 3">
            <a:extLst>
              <a:ext uri="{FF2B5EF4-FFF2-40B4-BE49-F238E27FC236}">
                <a16:creationId xmlns:a16="http://schemas.microsoft.com/office/drawing/2014/main" id="{35D122FE-6EBF-9145-9B6F-6A62546DBE40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3200"/>
              <a:t>N x CPI x (1/f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Reduce the number of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ake instructions that ‘do’ more (CIS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better compil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Use less cycles to perform the instru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impler instructions (RIS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multiple units/ALUs/cores in parallel</a:t>
            </a: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3" name="Rectangle 2">
            <a:extLst>
              <a:ext uri="{FF2B5EF4-FFF2-40B4-BE49-F238E27FC236}">
                <a16:creationId xmlns:a16="http://schemas.microsoft.com/office/drawing/2014/main" id="{AD42E3B5-4E35-054A-AC3E-611E0C4D899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482012" cy="762000"/>
          </a:xfrm>
        </p:spPr>
        <p:txBody>
          <a:bodyPr/>
          <a:lstStyle/>
          <a:p>
            <a:pPr eaLnBrk="1" hangingPunct="1"/>
            <a:r>
              <a:rPr lang="en-US" altLang="en-US"/>
              <a:t>How can I Make the Program Run Faster?</a:t>
            </a:r>
            <a:endParaRPr lang="en-GB" altLang="en-US"/>
          </a:p>
        </p:txBody>
      </p:sp>
      <p:sp>
        <p:nvSpPr>
          <p:cNvPr id="402434" name="Rectangle 3">
            <a:extLst>
              <a:ext uri="{FF2B5EF4-FFF2-40B4-BE49-F238E27FC236}">
                <a16:creationId xmlns:a16="http://schemas.microsoft.com/office/drawing/2014/main" id="{97AEA20E-7163-E846-BB71-FC597F3C804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3200"/>
              <a:t>N x CPI x (1/f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Reduce the number of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ake instructions that ‘do’ more (CIS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better compil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Use less cycles to perform the instru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impler instructions (RIS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multiple units/ALUs/cores in parall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Increase the clock frequen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ind a ‘newer’ technology to manufa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Redesign time critical compon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dopt pipelining</a:t>
            </a: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1" name="Rectangle 2">
            <a:extLst>
              <a:ext uri="{FF2B5EF4-FFF2-40B4-BE49-F238E27FC236}">
                <a16:creationId xmlns:a16="http://schemas.microsoft.com/office/drawing/2014/main" id="{9E5554D5-CFAA-0244-BB74-3A6272F2376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404482" name="Rectangle 3">
            <a:extLst>
              <a:ext uri="{FF2B5EF4-FFF2-40B4-BE49-F238E27FC236}">
                <a16:creationId xmlns:a16="http://schemas.microsoft.com/office/drawing/2014/main" id="{5FEC5DC3-4EDA-5B47-B40C-3FB4F7A91B9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Performance</a:t>
            </a:r>
          </a:p>
        </p:txBody>
      </p:sp>
      <p:sp>
        <p:nvSpPr>
          <p:cNvPr id="404483" name="Content Placeholder 1">
            <a:extLst>
              <a:ext uri="{FF2B5EF4-FFF2-40B4-BE49-F238E27FC236}">
                <a16:creationId xmlns:a16="http://schemas.microsoft.com/office/drawing/2014/main" id="{6725DFA4-0A7F-7E4A-B5D2-B69C7E5AFE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362075"/>
            <a:ext cx="7896225" cy="542925"/>
          </a:xfrm>
        </p:spPr>
        <p:txBody>
          <a:bodyPr/>
          <a:lstStyle/>
          <a:p>
            <a:pPr eaLnBrk="1" hangingPunct="1"/>
            <a:r>
              <a:rPr lang="en-US" altLang="en-US">
                <a:cs typeface="Arial" panose="020B0604020202020204" pitchFamily="34" charset="0"/>
              </a:rPr>
              <a:t>T</a:t>
            </a:r>
            <a:r>
              <a:rPr lang="en-US" altLang="en-US" baseline="-25000">
                <a:cs typeface="Arial" panose="020B0604020202020204" pitchFamily="34" charset="0"/>
              </a:rPr>
              <a:t>C</a:t>
            </a:r>
            <a:r>
              <a:rPr lang="en-US" altLang="en-US">
                <a:cs typeface="Arial" panose="020B0604020202020204" pitchFamily="34" charset="0"/>
              </a:rPr>
              <a:t> is limited by the critical path (</a:t>
            </a:r>
            <a:r>
              <a:rPr lang="en-US" altLang="en-US">
                <a:latin typeface="Consolas" panose="020B0609020204030204" pitchFamily="49" charset="0"/>
                <a:cs typeface="Arial" panose="020B0604020202020204" pitchFamily="34" charset="0"/>
              </a:rPr>
              <a:t>lw</a:t>
            </a:r>
            <a:r>
              <a:rPr lang="en-US" altLang="en-US">
                <a:cs typeface="Arial" panose="020B0604020202020204" pitchFamily="34" charset="0"/>
              </a:rPr>
              <a:t>)</a:t>
            </a:r>
          </a:p>
          <a:p>
            <a:pPr eaLnBrk="1" hangingPunct="1"/>
            <a:endParaRPr lang="de-CH" altLang="en-US"/>
          </a:p>
        </p:txBody>
      </p:sp>
      <p:sp>
        <p:nvSpPr>
          <p:cNvPr id="404484" name="Rectangle 4">
            <a:extLst>
              <a:ext uri="{FF2B5EF4-FFF2-40B4-BE49-F238E27FC236}">
                <a16:creationId xmlns:a16="http://schemas.microsoft.com/office/drawing/2014/main" id="{3D193061-6791-DB4F-A523-9BFEDEDAA30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404485" name="Object 2">
            <a:extLst>
              <a:ext uri="{FF2B5EF4-FFF2-40B4-BE49-F238E27FC236}">
                <a16:creationId xmlns:a16="http://schemas.microsoft.com/office/drawing/2014/main" id="{4032E88F-ABDE-8B4B-8DF0-156434599D9B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571500" y="1905000"/>
          <a:ext cx="7923213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88" name="VISIO" r:id="rId8" imgW="31064200" imgH="17322800" progId="Visio.Drawing.6">
                  <p:embed/>
                </p:oleObj>
              </mc:Choice>
              <mc:Fallback>
                <p:oleObj name="VISIO" r:id="rId8" imgW="31064200" imgH="173228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05000"/>
                        <a:ext cx="7923213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29" name="Rectangle 2">
            <a:extLst>
              <a:ext uri="{FF2B5EF4-FFF2-40B4-BE49-F238E27FC236}">
                <a16:creationId xmlns:a16="http://schemas.microsoft.com/office/drawing/2014/main" id="{0FB679DC-70F4-F148-8377-D24E30AB2DF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406530" name="Rectangle 3">
            <a:extLst>
              <a:ext uri="{FF2B5EF4-FFF2-40B4-BE49-F238E27FC236}">
                <a16:creationId xmlns:a16="http://schemas.microsoft.com/office/drawing/2014/main" id="{7312D388-B050-2548-9ADC-0E7F1EA1291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Performanc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E854359-ABE2-9446-BB67-0C49DD6C76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de-CH" dirty="0"/>
              <a:t>Single-</a:t>
            </a:r>
            <a:r>
              <a:rPr lang="de-CH" dirty="0" err="1"/>
              <a:t>cycle</a:t>
            </a:r>
            <a:r>
              <a:rPr lang="de-CH" dirty="0"/>
              <a:t> </a:t>
            </a:r>
            <a:r>
              <a:rPr lang="de-CH" dirty="0" err="1"/>
              <a:t>critical</a:t>
            </a:r>
            <a:r>
              <a:rPr lang="de-CH" dirty="0"/>
              <a:t> </a:t>
            </a:r>
            <a:r>
              <a:rPr lang="de-CH" dirty="0" err="1"/>
              <a:t>path</a:t>
            </a:r>
            <a:r>
              <a:rPr lang="de-CH" dirty="0"/>
              <a:t>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c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=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pcq_PC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ax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(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RFread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,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sext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ux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ALU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m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ux</a:t>
            </a:r>
            <a:r>
              <a:rPr lang="de-CH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+ </a:t>
            </a:r>
            <a:r>
              <a:rPr lang="de-CH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de-CH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RFsetup</a:t>
            </a:r>
            <a:endParaRPr lang="de-CH" b="1" baseline="-25000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de-CH" dirty="0"/>
              <a:t>In </a:t>
            </a:r>
            <a:r>
              <a:rPr lang="de-CH" dirty="0" err="1"/>
              <a:t>most</a:t>
            </a:r>
            <a:r>
              <a:rPr lang="de-CH" dirty="0"/>
              <a:t> implementations, </a:t>
            </a:r>
            <a:r>
              <a:rPr lang="de-CH" dirty="0" err="1"/>
              <a:t>limiting</a:t>
            </a:r>
            <a:r>
              <a:rPr lang="de-CH" dirty="0"/>
              <a:t> </a:t>
            </a:r>
            <a:r>
              <a:rPr lang="de-CH" dirty="0" err="1"/>
              <a:t>paths</a:t>
            </a:r>
            <a:r>
              <a:rPr lang="de-CH" dirty="0"/>
              <a:t> </a:t>
            </a:r>
            <a:r>
              <a:rPr lang="de-CH" dirty="0" err="1"/>
              <a:t>are</a:t>
            </a:r>
            <a:r>
              <a:rPr lang="de-CH" dirty="0"/>
              <a:t>: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dirty="0" err="1"/>
              <a:t>memory</a:t>
            </a:r>
            <a:r>
              <a:rPr lang="de-CH" dirty="0"/>
              <a:t>, ALU, </a:t>
            </a:r>
            <a:r>
              <a:rPr lang="de-CH" dirty="0" err="1"/>
              <a:t>register</a:t>
            </a:r>
            <a:r>
              <a:rPr lang="de-CH" dirty="0"/>
              <a:t> </a:t>
            </a:r>
            <a:r>
              <a:rPr lang="de-CH" dirty="0" err="1"/>
              <a:t>file</a:t>
            </a:r>
            <a:r>
              <a:rPr lang="de-CH" dirty="0"/>
              <a:t>.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de-CH" dirty="0" err="1"/>
              <a:t>T</a:t>
            </a:r>
            <a:r>
              <a:rPr lang="de-CH" baseline="-25000" dirty="0" err="1"/>
              <a:t>c</a:t>
            </a:r>
            <a:r>
              <a:rPr lang="de-CH" dirty="0"/>
              <a:t> = </a:t>
            </a:r>
            <a:r>
              <a:rPr lang="de-CH" dirty="0" err="1"/>
              <a:t>t</a:t>
            </a:r>
            <a:r>
              <a:rPr lang="de-CH" baseline="-25000" dirty="0" err="1"/>
              <a:t>pcq_PC</a:t>
            </a:r>
            <a:r>
              <a:rPr lang="de-CH" dirty="0"/>
              <a:t> + 2t</a:t>
            </a:r>
            <a:r>
              <a:rPr lang="de-CH" baseline="-25000" dirty="0"/>
              <a:t>mem</a:t>
            </a:r>
            <a:r>
              <a:rPr lang="de-CH" dirty="0"/>
              <a:t> + </a:t>
            </a:r>
            <a:r>
              <a:rPr lang="de-CH" dirty="0" err="1"/>
              <a:t>t</a:t>
            </a:r>
            <a:r>
              <a:rPr lang="de-CH" baseline="-25000" dirty="0" err="1"/>
              <a:t>RFread</a:t>
            </a:r>
            <a:r>
              <a:rPr lang="de-CH" dirty="0"/>
              <a:t> + </a:t>
            </a:r>
            <a:r>
              <a:rPr lang="de-CH" dirty="0" err="1"/>
              <a:t>t</a:t>
            </a:r>
            <a:r>
              <a:rPr lang="de-CH" baseline="-25000" dirty="0" err="1"/>
              <a:t>mux</a:t>
            </a:r>
            <a:r>
              <a:rPr lang="de-CH" dirty="0"/>
              <a:t> + </a:t>
            </a:r>
            <a:r>
              <a:rPr lang="de-CH" dirty="0" err="1"/>
              <a:t>t</a:t>
            </a:r>
            <a:r>
              <a:rPr lang="de-CH" baseline="-25000" dirty="0" err="1"/>
              <a:t>ALU</a:t>
            </a:r>
            <a:r>
              <a:rPr lang="de-CH" dirty="0"/>
              <a:t> + </a:t>
            </a:r>
            <a:r>
              <a:rPr lang="de-CH" dirty="0" err="1"/>
              <a:t>t</a:t>
            </a:r>
            <a:r>
              <a:rPr lang="de-CH" baseline="-25000" dirty="0" err="1"/>
              <a:t>RFsetup</a:t>
            </a:r>
            <a:endParaRPr lang="de-CH" baseline="-25000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  <p:sp>
        <p:nvSpPr>
          <p:cNvPr id="406532" name="Rectangle 4">
            <a:extLst>
              <a:ext uri="{FF2B5EF4-FFF2-40B4-BE49-F238E27FC236}">
                <a16:creationId xmlns:a16="http://schemas.microsoft.com/office/drawing/2014/main" id="{44D16E6A-A634-3942-A718-EA3EECC38E4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406533" name="Object 2">
            <a:extLst>
              <a:ext uri="{FF2B5EF4-FFF2-40B4-BE49-F238E27FC236}">
                <a16:creationId xmlns:a16="http://schemas.microsoft.com/office/drawing/2014/main" id="{0DF3E2C3-FB81-5F46-A446-69E3F1AE757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616075" y="3557588"/>
          <a:ext cx="5867400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36" name="VISIO" r:id="rId8" imgW="31064200" imgH="17322800" progId="Visio.Drawing.6">
                  <p:embed/>
                </p:oleObj>
              </mc:Choice>
              <mc:Fallback>
                <p:oleObj name="VISIO" r:id="rId8" imgW="31064200" imgH="17322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3557588"/>
                        <a:ext cx="5867400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7" name="Rectangle 2">
            <a:extLst>
              <a:ext uri="{FF2B5EF4-FFF2-40B4-BE49-F238E27FC236}">
                <a16:creationId xmlns:a16="http://schemas.microsoft.com/office/drawing/2014/main" id="{C72F8AEF-E715-6942-BA9D-563D03A1977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408578" name="Rectangle 3">
            <a:extLst>
              <a:ext uri="{FF2B5EF4-FFF2-40B4-BE49-F238E27FC236}">
                <a16:creationId xmlns:a16="http://schemas.microsoft.com/office/drawing/2014/main" id="{38C201F0-766B-BA4E-B5E3-6C9E551AFDC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Performance Example</a:t>
            </a:r>
          </a:p>
        </p:txBody>
      </p:sp>
      <p:graphicFrame>
        <p:nvGraphicFramePr>
          <p:cNvPr id="1505286" name="Group 6">
            <a:extLst>
              <a:ext uri="{FF2B5EF4-FFF2-40B4-BE49-F238E27FC236}">
                <a16:creationId xmlns:a16="http://schemas.microsoft.com/office/drawing/2014/main" id="{928A3D63-1CA8-2C4C-9961-3289078A1D18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875" y="1362075"/>
          <a:ext cx="7896225" cy="3471863"/>
        </p:xfrm>
        <a:graphic>
          <a:graphicData uri="http://schemas.openxmlformats.org/drawingml/2006/table">
            <a:tbl>
              <a:tblPr/>
              <a:tblGrid>
                <a:gridCol w="2889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4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lement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arameter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Delay (ps)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clock-to-Q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q_PC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3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setup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etup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ltiplexer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x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5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5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rea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read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5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setup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setup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08604" name="Rectangle 4">
            <a:extLst>
              <a:ext uri="{FF2B5EF4-FFF2-40B4-BE49-F238E27FC236}">
                <a16:creationId xmlns:a16="http://schemas.microsoft.com/office/drawing/2014/main" id="{9E8B8520-9D44-FB44-834F-B54A2B6267E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408605" name="Rectangle 5">
            <a:extLst>
              <a:ext uri="{FF2B5EF4-FFF2-40B4-BE49-F238E27FC236}">
                <a16:creationId xmlns:a16="http://schemas.microsoft.com/office/drawing/2014/main" id="{796147DE-3B8B-D14D-8E5A-9FCF1B67A4A3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50292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2000" b="0" i="1">
                <a:solidFill>
                  <a:srgbClr val="000000"/>
                </a:solidFill>
              </a:rPr>
              <a:t>	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i="1" baseline="-25000">
                <a:solidFill>
                  <a:srgbClr val="000000"/>
                </a:solidFill>
              </a:rPr>
              <a:t>c</a:t>
            </a:r>
            <a:r>
              <a:rPr lang="en-US" altLang="en-US" b="0">
                <a:solidFill>
                  <a:srgbClr val="000000"/>
                </a:solidFill>
              </a:rPr>
              <a:t> =</a:t>
            </a:r>
            <a:endParaRPr lang="en-US" altLang="en-US" b="0" baseline="-2500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en-US" altLang="en-US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5" name="Rectangle 2">
            <a:extLst>
              <a:ext uri="{FF2B5EF4-FFF2-40B4-BE49-F238E27FC236}">
                <a16:creationId xmlns:a16="http://schemas.microsoft.com/office/drawing/2014/main" id="{A0B5AC47-C7A0-D946-8291-01C04F98588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410626" name="Rectangle 3">
            <a:extLst>
              <a:ext uri="{FF2B5EF4-FFF2-40B4-BE49-F238E27FC236}">
                <a16:creationId xmlns:a16="http://schemas.microsoft.com/office/drawing/2014/main" id="{4738DE16-5547-174A-81F6-711ED0F6E5B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Performance Example</a:t>
            </a:r>
          </a:p>
        </p:txBody>
      </p:sp>
      <p:graphicFrame>
        <p:nvGraphicFramePr>
          <p:cNvPr id="1505286" name="Group 6">
            <a:extLst>
              <a:ext uri="{FF2B5EF4-FFF2-40B4-BE49-F238E27FC236}">
                <a16:creationId xmlns:a16="http://schemas.microsoft.com/office/drawing/2014/main" id="{E978C074-C0E2-A847-B0F1-F671CA3FC6C0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875" y="1362075"/>
          <a:ext cx="7896225" cy="3471863"/>
        </p:xfrm>
        <a:graphic>
          <a:graphicData uri="http://schemas.openxmlformats.org/drawingml/2006/table">
            <a:tbl>
              <a:tblPr/>
              <a:tblGrid>
                <a:gridCol w="2889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4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lement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arameter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Delay (ps)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clock-to-Q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q_PC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3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setup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etup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ltiplexer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x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5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5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rea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read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5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setup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setup</a:t>
                      </a:r>
                      <a:endParaRPr kumimoji="0" lang="en-US" alt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</a:defRPr>
                      </a:lvl1pPr>
                      <a:lvl2pPr marL="742950" indent="-28575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115555" marR="1155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10652" name="Rectangle 4">
            <a:extLst>
              <a:ext uri="{FF2B5EF4-FFF2-40B4-BE49-F238E27FC236}">
                <a16:creationId xmlns:a16="http://schemas.microsoft.com/office/drawing/2014/main" id="{25E938B1-0D8C-D04F-91F1-461274038C7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410653" name="Rectangle 5">
            <a:extLst>
              <a:ext uri="{FF2B5EF4-FFF2-40B4-BE49-F238E27FC236}">
                <a16:creationId xmlns:a16="http://schemas.microsoft.com/office/drawing/2014/main" id="{24B8C5A6-E369-0548-A424-D6DF7A0236E7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50292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2000" b="0" i="1">
                <a:solidFill>
                  <a:srgbClr val="000000"/>
                </a:solidFill>
              </a:rPr>
              <a:t>	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i="1" baseline="-25000">
                <a:solidFill>
                  <a:srgbClr val="000000"/>
                </a:solidFill>
              </a:rPr>
              <a:t>c</a:t>
            </a:r>
            <a:r>
              <a:rPr lang="en-US" altLang="en-US" b="0">
                <a:solidFill>
                  <a:srgbClr val="000000"/>
                </a:solidFill>
              </a:rPr>
              <a:t> = 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i="1" baseline="-25000">
                <a:solidFill>
                  <a:srgbClr val="000000"/>
                </a:solidFill>
              </a:rPr>
              <a:t>pcq_PC</a:t>
            </a:r>
            <a:r>
              <a:rPr lang="en-US" altLang="en-US" b="0">
                <a:solidFill>
                  <a:srgbClr val="000000"/>
                </a:solidFill>
              </a:rPr>
              <a:t> + 2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baseline="-25000">
                <a:solidFill>
                  <a:srgbClr val="000000"/>
                </a:solidFill>
              </a:rPr>
              <a:t>mem</a:t>
            </a:r>
            <a:r>
              <a:rPr lang="en-US" altLang="en-US" b="0">
                <a:solidFill>
                  <a:srgbClr val="000000"/>
                </a:solidFill>
              </a:rPr>
              <a:t> + 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i="1" baseline="-25000">
                <a:solidFill>
                  <a:srgbClr val="000000"/>
                </a:solidFill>
              </a:rPr>
              <a:t>RF</a:t>
            </a:r>
            <a:r>
              <a:rPr lang="en-US" altLang="en-US" b="0" baseline="-25000">
                <a:solidFill>
                  <a:srgbClr val="000000"/>
                </a:solidFill>
              </a:rPr>
              <a:t>read</a:t>
            </a:r>
            <a:r>
              <a:rPr lang="en-US" altLang="en-US" b="0">
                <a:solidFill>
                  <a:srgbClr val="000000"/>
                </a:solidFill>
              </a:rPr>
              <a:t> + 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baseline="-25000">
                <a:solidFill>
                  <a:srgbClr val="000000"/>
                </a:solidFill>
              </a:rPr>
              <a:t>mux</a:t>
            </a:r>
            <a:r>
              <a:rPr lang="en-US" altLang="en-US" b="0">
                <a:solidFill>
                  <a:srgbClr val="000000"/>
                </a:solidFill>
              </a:rPr>
              <a:t> + 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baseline="-25000">
                <a:solidFill>
                  <a:srgbClr val="000000"/>
                </a:solidFill>
              </a:rPr>
              <a:t>ALU</a:t>
            </a:r>
            <a:r>
              <a:rPr lang="en-US" altLang="en-US" b="0">
                <a:solidFill>
                  <a:srgbClr val="000000"/>
                </a:solidFill>
              </a:rPr>
              <a:t> + </a:t>
            </a:r>
            <a:r>
              <a:rPr lang="en-US" altLang="en-US" b="0" i="1">
                <a:solidFill>
                  <a:srgbClr val="000000"/>
                </a:solidFill>
              </a:rPr>
              <a:t>t</a:t>
            </a:r>
            <a:r>
              <a:rPr lang="en-US" altLang="en-US" b="0" i="1" baseline="-25000">
                <a:solidFill>
                  <a:srgbClr val="000000"/>
                </a:solidFill>
              </a:rPr>
              <a:t>RF</a:t>
            </a:r>
            <a:r>
              <a:rPr lang="en-US" altLang="en-US" b="0" baseline="-25000">
                <a:solidFill>
                  <a:srgbClr val="000000"/>
                </a:solidFill>
              </a:rPr>
              <a:t>setup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b="0">
                <a:solidFill>
                  <a:srgbClr val="000000"/>
                </a:solidFill>
              </a:rPr>
              <a:t>	    = [30 + 2(250) + 150 + 25 + 200 + 20] ps</a:t>
            </a:r>
            <a:endParaRPr lang="en-US" altLang="en-US" b="0" baseline="-2500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b="0">
                <a:solidFill>
                  <a:srgbClr val="000000"/>
                </a:solidFill>
              </a:rPr>
              <a:t>	    = 925 ps</a:t>
            </a:r>
            <a:endParaRPr lang="en-US" altLang="en-US" b="0" baseline="-2500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en-US" altLang="en-US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Title 1">
            <a:extLst>
              <a:ext uri="{FF2B5EF4-FFF2-40B4-BE49-F238E27FC236}">
                <a16:creationId xmlns:a16="http://schemas.microsoft.com/office/drawing/2014/main" id="{B2DE36E4-B5A3-064F-81DC-E041F14048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in That Control Box?</a:t>
            </a:r>
          </a:p>
        </p:txBody>
      </p:sp>
      <p:sp>
        <p:nvSpPr>
          <p:cNvPr id="144386" name="Content Placeholder 2">
            <a:extLst>
              <a:ext uri="{FF2B5EF4-FFF2-40B4-BE49-F238E27FC236}">
                <a16:creationId xmlns:a16="http://schemas.microsoft.com/office/drawing/2014/main" id="{F27BC80E-57B4-804C-87B3-BF5AFE58D6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binational Logic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Hardwired 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dea: Control signals generated combinationally based o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cessary in a single-cycle microarchitectu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quential Logic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Sequential/Microprogrammed 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dea: A memory structure contains the control signals associated with an instruction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Control Store</a:t>
            </a:r>
          </a:p>
        </p:txBody>
      </p:sp>
      <p:sp>
        <p:nvSpPr>
          <p:cNvPr id="136195" name="Slide Number Placeholder 3">
            <a:extLst>
              <a:ext uri="{FF2B5EF4-FFF2-40B4-BE49-F238E27FC236}">
                <a16:creationId xmlns:a16="http://schemas.microsoft.com/office/drawing/2014/main" id="{5A0D428B-76BC-F945-98C5-C960BE04C8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8E1E7FB-3732-7145-BA4A-7AB036066D3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3" name="Rectangle 2">
            <a:extLst>
              <a:ext uri="{FF2B5EF4-FFF2-40B4-BE49-F238E27FC236}">
                <a16:creationId xmlns:a16="http://schemas.microsoft.com/office/drawing/2014/main" id="{D374F5DA-F80D-5846-8DF3-557A5E75FB3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412674" name="Rectangle 3">
            <a:extLst>
              <a:ext uri="{FF2B5EF4-FFF2-40B4-BE49-F238E27FC236}">
                <a16:creationId xmlns:a16="http://schemas.microsoft.com/office/drawing/2014/main" id="{C06C61C6-080A-4440-8D51-72CD6CFA1D9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Performance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B8CB45A-382C-7346-AEBE-00C7C23285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Example:</a:t>
            </a:r>
          </a:p>
          <a:p>
            <a:pPr marL="45720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dirty="0"/>
              <a:t>For a program with 100 billion instructions executing on a single-cycle MIPS processo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dirty="0"/>
          </a:p>
        </p:txBody>
      </p:sp>
      <p:sp>
        <p:nvSpPr>
          <p:cNvPr id="412676" name="Rectangle 4">
            <a:extLst>
              <a:ext uri="{FF2B5EF4-FFF2-40B4-BE49-F238E27FC236}">
                <a16:creationId xmlns:a16="http://schemas.microsoft.com/office/drawing/2014/main" id="{07A22347-ECAE-D34C-8EF7-2D9357682B5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1" name="Rectangle 2">
            <a:extLst>
              <a:ext uri="{FF2B5EF4-FFF2-40B4-BE49-F238E27FC236}">
                <a16:creationId xmlns:a16="http://schemas.microsoft.com/office/drawing/2014/main" id="{EE7DCD18-6E84-834D-8B94-3CA0934245B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414722" name="Rectangle 3">
            <a:extLst>
              <a:ext uri="{FF2B5EF4-FFF2-40B4-BE49-F238E27FC236}">
                <a16:creationId xmlns:a16="http://schemas.microsoft.com/office/drawing/2014/main" id="{368F24F5-0B36-E644-9FD9-0923E628B5B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Performance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27DAD3-6C26-8144-BAB5-58C2E4EEDB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Example:</a:t>
            </a:r>
          </a:p>
          <a:p>
            <a:pPr marL="45720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dirty="0"/>
              <a:t>For a program with 100 billion instructions executing on a single-cycle MIPS processo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dirty="0"/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24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Execution Time	</a:t>
            </a:r>
            <a:r>
              <a:rPr lang="en-US" sz="2400" dirty="0"/>
              <a:t>= # instructions x CPI x TC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2400" dirty="0"/>
              <a:t>		           	= (100 × 10</a:t>
            </a:r>
            <a:r>
              <a:rPr lang="en-US" sz="2400" baseline="30000" dirty="0"/>
              <a:t>9</a:t>
            </a:r>
            <a:r>
              <a:rPr lang="en-US" sz="2400" dirty="0"/>
              <a:t>)(1)(925  × 10</a:t>
            </a:r>
            <a:r>
              <a:rPr lang="en-US" sz="2400" baseline="30000" dirty="0"/>
              <a:t>-12</a:t>
            </a:r>
            <a:r>
              <a:rPr lang="en-US" sz="2400" dirty="0"/>
              <a:t> s)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2400" dirty="0"/>
              <a:t>		            	= 92.5 seconds	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/>
          </a:p>
        </p:txBody>
      </p:sp>
      <p:sp>
        <p:nvSpPr>
          <p:cNvPr id="414724" name="Rectangle 4">
            <a:extLst>
              <a:ext uri="{FF2B5EF4-FFF2-40B4-BE49-F238E27FC236}">
                <a16:creationId xmlns:a16="http://schemas.microsoft.com/office/drawing/2014/main" id="{320C20EE-C173-1C4A-B661-22E52CDBC13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Title 1">
            <a:extLst>
              <a:ext uri="{FF2B5EF4-FFF2-40B4-BE49-F238E27FC236}">
                <a16:creationId xmlns:a16="http://schemas.microsoft.com/office/drawing/2014/main" id="{B5E31D34-4F66-5544-96E2-79B0FB1C7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view: Complete Single-Cycle Processor</a:t>
            </a:r>
          </a:p>
        </p:txBody>
      </p:sp>
      <p:sp>
        <p:nvSpPr>
          <p:cNvPr id="137218" name="Content Placeholder 2">
            <a:extLst>
              <a:ext uri="{FF2B5EF4-FFF2-40B4-BE49-F238E27FC236}">
                <a16:creationId xmlns:a16="http://schemas.microsoft.com/office/drawing/2014/main" id="{048B3C26-33CF-C642-908C-A8A1ACC53B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7219" name="Slide Number Placeholder 3">
            <a:extLst>
              <a:ext uri="{FF2B5EF4-FFF2-40B4-BE49-F238E27FC236}">
                <a16:creationId xmlns:a16="http://schemas.microsoft.com/office/drawing/2014/main" id="{20CCA90E-6375-9B43-BE05-C56C804A9C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2978B5-581B-FD42-B838-125F3EEE8A0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37220" name="Picture 3" descr="F0529">
            <a:extLst>
              <a:ext uri="{FF2B5EF4-FFF2-40B4-BE49-F238E27FC236}">
                <a16:creationId xmlns:a16="http://schemas.microsoft.com/office/drawing/2014/main" id="{FA410FBE-0AC7-384E-A918-CAA315192D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21" name="Text Box 4">
            <a:extLst>
              <a:ext uri="{FF2B5EF4-FFF2-40B4-BE49-F238E27FC236}">
                <a16:creationId xmlns:a16="http://schemas.microsoft.com/office/drawing/2014/main" id="{3CE99684-E771-1B4D-B8A1-FEC16F7F44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7222" name="Text Box 5">
            <a:extLst>
              <a:ext uri="{FF2B5EF4-FFF2-40B4-BE49-F238E27FC236}">
                <a16:creationId xmlns:a16="http://schemas.microsoft.com/office/drawing/2014/main" id="{27577692-8D77-A84D-85E5-76A769729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30016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37223" name="Text Box 6">
            <a:extLst>
              <a:ext uri="{FF2B5EF4-FFF2-40B4-BE49-F238E27FC236}">
                <a16:creationId xmlns:a16="http://schemas.microsoft.com/office/drawing/2014/main" id="{F6E962F3-0D64-EA42-A7C1-627791E16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137224" name="Text Box 7">
            <a:extLst>
              <a:ext uri="{FF2B5EF4-FFF2-40B4-BE49-F238E27FC236}">
                <a16:creationId xmlns:a16="http://schemas.microsoft.com/office/drawing/2014/main" id="{FB31C182-C74A-8A42-BF21-65A784552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58762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137225" name="Rectangle 8">
            <a:extLst>
              <a:ext uri="{FF2B5EF4-FFF2-40B4-BE49-F238E27FC236}">
                <a16:creationId xmlns:a16="http://schemas.microsoft.com/office/drawing/2014/main" id="{06E5DEAE-E935-8240-944D-4DE1E051B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37226" name="Text Box 9">
            <a:extLst>
              <a:ext uri="{FF2B5EF4-FFF2-40B4-BE49-F238E27FC236}">
                <a16:creationId xmlns:a16="http://schemas.microsoft.com/office/drawing/2014/main" id="{537CD6EE-DD86-6244-B9DB-37EEC7060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>
            <a:extLst>
              <a:ext uri="{FF2B5EF4-FFF2-40B4-BE49-F238E27FC236}">
                <a16:creationId xmlns:a16="http://schemas.microsoft.com/office/drawing/2014/main" id="{65A49D96-7988-FA41-AB08-86B441B583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Introduction to microarchitecture and single-cycle microarchitect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1-7.3</a:t>
            </a:r>
            <a:endParaRPr lang="en-US" dirty="0"/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P&amp;P, Appendices A and C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Multi-cycle microarchitect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</a:t>
            </a:r>
            <a:r>
              <a:rPr lang="en-US" dirty="0"/>
              <a:t>.4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P&amp;P, Appendices A and C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0432FF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Next week</a:t>
            </a: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Pipelining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5</a:t>
            </a:r>
          </a:p>
          <a:p>
            <a:pPr lvl="1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Pipelining Issu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8.1-7.8.3</a:t>
            </a: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B0581784-3171-FF48-91B8-1917879FF5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E69D33-D1AD-A649-9891-D9A6E8EDDD1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Title 4">
            <a:extLst>
              <a:ext uri="{FF2B5EF4-FFF2-40B4-BE49-F238E27FC236}">
                <a16:creationId xmlns:a16="http://schemas.microsoft.com/office/drawing/2014/main" id="{62C8CF71-84F7-A34C-B26C-8CA778CF030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Single-Cycle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MIPS Processor (from H&amp;H)</a:t>
            </a:r>
          </a:p>
        </p:txBody>
      </p:sp>
      <p:sp>
        <p:nvSpPr>
          <p:cNvPr id="138242" name="Subtitle 5">
            <a:extLst>
              <a:ext uri="{FF2B5EF4-FFF2-40B4-BE49-F238E27FC236}">
                <a16:creationId xmlns:a16="http://schemas.microsoft.com/office/drawing/2014/main" id="{A3D43D9B-2108-1F49-97E9-C79FF6B155E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8600" y="4267200"/>
            <a:ext cx="8686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e backup slides to reinforce the concepts we have covered.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y are to complement your reading: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&amp;H, Chapter 7.1-7.3, 7.6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2">
            <a:extLst>
              <a:ext uri="{FF2B5EF4-FFF2-40B4-BE49-F238E27FC236}">
                <a16:creationId xmlns:a16="http://schemas.microsoft.com/office/drawing/2014/main" id="{BB4E73DD-7E33-1D4F-B99F-97AF89E7B55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other Complete Single-Cycle Processor</a:t>
            </a:r>
          </a:p>
        </p:txBody>
      </p:sp>
      <p:graphicFrame>
        <p:nvGraphicFramePr>
          <p:cNvPr id="139266" name="Object 2">
            <a:extLst>
              <a:ext uri="{FF2B5EF4-FFF2-40B4-BE49-F238E27FC236}">
                <a16:creationId xmlns:a16="http://schemas.microsoft.com/office/drawing/2014/main" id="{27464C87-7AAF-9347-8769-CD1986E1174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3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67" name="Rectangle 3">
            <a:extLst>
              <a:ext uri="{FF2B5EF4-FFF2-40B4-BE49-F238E27FC236}">
                <a16:creationId xmlns:a16="http://schemas.microsoft.com/office/drawing/2014/main" id="{72B0FA38-F614-0641-9898-3950D1995DF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9268" name="Rectangle 4">
            <a:extLst>
              <a:ext uri="{FF2B5EF4-FFF2-40B4-BE49-F238E27FC236}">
                <a16:creationId xmlns:a16="http://schemas.microsoft.com/office/drawing/2014/main" id="{1824CA7B-8C54-9549-8501-A351176D0843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9269" name="Slide Number Placeholder 1">
            <a:extLst>
              <a:ext uri="{FF2B5EF4-FFF2-40B4-BE49-F238E27FC236}">
                <a16:creationId xmlns:a16="http://schemas.microsoft.com/office/drawing/2014/main" id="{86FF918D-AD99-704E-9336-3CB106684F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AD5F8F3-B8DD-984E-9BFD-24AB8B3B4A98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1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39270" name="TextBox 7">
            <a:extLst>
              <a:ext uri="{FF2B5EF4-FFF2-40B4-BE49-F238E27FC236}">
                <a16:creationId xmlns:a16="http://schemas.microsoft.com/office/drawing/2014/main" id="{5DF0633E-121B-2F41-A127-2029F8B6B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788" y="6505575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ngle-cycle processor. </a:t>
            </a:r>
            <a:r>
              <a:rPr lang="en-US" altLang="en-US" sz="1200">
                <a:solidFill>
                  <a:srgbClr val="000000"/>
                </a:solidFill>
              </a:rPr>
              <a:t>Harris and Harris, Chapter 7.3.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2">
            <a:extLst>
              <a:ext uri="{FF2B5EF4-FFF2-40B4-BE49-F238E27FC236}">
                <a16:creationId xmlns:a16="http://schemas.microsoft.com/office/drawing/2014/main" id="{B2D1AD67-8F57-0744-BDE4-00B88927C22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101012" cy="762000"/>
          </a:xfrm>
        </p:spPr>
        <p:txBody>
          <a:bodyPr/>
          <a:lstStyle/>
          <a:p>
            <a:pPr eaLnBrk="1" hangingPunct="1"/>
            <a:r>
              <a:rPr lang="en-US" altLang="en-US"/>
              <a:t>Example: 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fetch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76A15FE-A153-DF49-9CC3-885ADDF7CCDF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1:</a:t>
            </a:r>
            <a:r>
              <a:rPr lang="en-US" dirty="0"/>
              <a:t> Fetch instruction</a:t>
            </a:r>
          </a:p>
        </p:txBody>
      </p:sp>
      <p:graphicFrame>
        <p:nvGraphicFramePr>
          <p:cNvPr id="141315" name="Content Placeholder 2">
            <a:extLst>
              <a:ext uri="{FF2B5EF4-FFF2-40B4-BE49-F238E27FC236}">
                <a16:creationId xmlns:a16="http://schemas.microsoft.com/office/drawing/2014/main" id="{77F9D20B-E9C3-D342-9A82-6F0A25E21AAD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33475" y="1922463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5" name="VISIO" r:id="rId8" imgW="26098500" imgH="5651500" progId="Visio.Drawing.6">
                  <p:embed/>
                </p:oleObj>
              </mc:Choice>
              <mc:Fallback>
                <p:oleObj name="VISIO" r:id="rId8" imgW="26098500" imgH="56515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922463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92572CE-2981-054F-BFE2-92FBBFEA4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cxnSp>
        <p:nvCxnSpPr>
          <p:cNvPr id="141317" name="Straight Connector 9">
            <a:extLst>
              <a:ext uri="{FF2B5EF4-FFF2-40B4-BE49-F238E27FC236}">
                <a16:creationId xmlns:a16="http://schemas.microsoft.com/office/drawing/2014/main" id="{5DBA07EC-EA0F-9C48-8CE8-8DF0C1129D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24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318" name="Straight Connector 10">
            <a:extLst>
              <a:ext uri="{FF2B5EF4-FFF2-40B4-BE49-F238E27FC236}">
                <a16:creationId xmlns:a16="http://schemas.microsoft.com/office/drawing/2014/main" id="{F314593D-DB7A-BD4F-B86F-35781ED9801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57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319" name="Straight Connector 13">
            <a:extLst>
              <a:ext uri="{FF2B5EF4-FFF2-40B4-BE49-F238E27FC236}">
                <a16:creationId xmlns:a16="http://schemas.microsoft.com/office/drawing/2014/main" id="{8E7012B0-603F-594B-92D3-9EC8B4A6EDC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286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1320" name="Object 3">
            <a:extLst>
              <a:ext uri="{FF2B5EF4-FFF2-40B4-BE49-F238E27FC236}">
                <a16:creationId xmlns:a16="http://schemas.microsoft.com/office/drawing/2014/main" id="{BE6C0AD1-506A-E54F-93B9-FD728F3FE70E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6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>
            <a:extLst>
              <a:ext uri="{FF2B5EF4-FFF2-40B4-BE49-F238E27FC236}">
                <a16:creationId xmlns:a16="http://schemas.microsoft.com/office/drawing/2014/main" id="{FD2AC2FE-22D8-EB46-8DAF-07A84F2D218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register read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10CFBEF-6690-3149-B404-7800497B09F2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2:</a:t>
            </a:r>
            <a:r>
              <a:rPr lang="en-US" dirty="0"/>
              <a:t> Read source operands from register file</a:t>
            </a:r>
          </a:p>
        </p:txBody>
      </p:sp>
      <p:graphicFrame>
        <p:nvGraphicFramePr>
          <p:cNvPr id="143363" name="Content Placeholder 4">
            <a:extLst>
              <a:ext uri="{FF2B5EF4-FFF2-40B4-BE49-F238E27FC236}">
                <a16:creationId xmlns:a16="http://schemas.microsoft.com/office/drawing/2014/main" id="{3337C0B4-FE56-BA4B-8555-222BC62891D4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922463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0" name="VISIO" r:id="rId8" imgW="26098500" imgH="5651500" progId="Visio.Drawing.6">
                  <p:embed/>
                </p:oleObj>
              </mc:Choice>
              <mc:Fallback>
                <p:oleObj name="VISIO" r:id="rId8" imgW="26098500" imgH="56515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22463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9F314026-D662-E646-89FF-E84B15C4A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$0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143365" name="Object 3">
            <a:extLst>
              <a:ext uri="{FF2B5EF4-FFF2-40B4-BE49-F238E27FC236}">
                <a16:creationId xmlns:a16="http://schemas.microsoft.com/office/drawing/2014/main" id="{5AB5DC8F-DD0E-1A4C-B698-CCE382525BA0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1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2">
            <a:extLst>
              <a:ext uri="{FF2B5EF4-FFF2-40B4-BE49-F238E27FC236}">
                <a16:creationId xmlns:a16="http://schemas.microsoft.com/office/drawing/2014/main" id="{EAD68504-B617-CF45-A3A0-D1C8480D112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immediate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D8F3D835-39E8-394F-99D5-CA4922FE393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3:</a:t>
            </a:r>
            <a:r>
              <a:rPr lang="en-US" dirty="0"/>
              <a:t> Sign-extend the immediate</a:t>
            </a:r>
          </a:p>
        </p:txBody>
      </p:sp>
      <p:graphicFrame>
        <p:nvGraphicFramePr>
          <p:cNvPr id="145411" name="Content Placeholder 2">
            <a:extLst>
              <a:ext uri="{FF2B5EF4-FFF2-40B4-BE49-F238E27FC236}">
                <a16:creationId xmlns:a16="http://schemas.microsoft.com/office/drawing/2014/main" id="{9530345A-B2E2-534C-91E3-BF7280F73F03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912938"/>
          <a:ext cx="69596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8" name="VISIO" r:id="rId8" imgW="26098500" imgH="9499600" progId="Visio.Drawing.6">
                  <p:embed/>
                </p:oleObj>
              </mc:Choice>
              <mc:Fallback>
                <p:oleObj name="VISIO" r:id="rId8" imgW="26098500" imgH="94996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12938"/>
                        <a:ext cx="6959600" cy="25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A5D48731-2FBA-AA40-BB2D-F1C943017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145413" name="Object 3">
            <a:extLst>
              <a:ext uri="{FF2B5EF4-FFF2-40B4-BE49-F238E27FC236}">
                <a16:creationId xmlns:a16="http://schemas.microsoft.com/office/drawing/2014/main" id="{19393859-92C3-384B-9C6A-1018D3D43B00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9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>
            <a:extLst>
              <a:ext uri="{FF2B5EF4-FFF2-40B4-BE49-F238E27FC236}">
                <a16:creationId xmlns:a16="http://schemas.microsoft.com/office/drawing/2014/main" id="{4DAF5F6E-4848-5C4E-9983-4DCBC209DAE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address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DBD536A3-BADA-6A4A-913C-D8E08DB5BED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47459" name="Content Placeholder 3">
            <a:extLst>
              <a:ext uri="{FF2B5EF4-FFF2-40B4-BE49-F238E27FC236}">
                <a16:creationId xmlns:a16="http://schemas.microsoft.com/office/drawing/2014/main" id="{10B47D85-B818-614A-BDD4-ADA69E7086E0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27125" y="1614488"/>
          <a:ext cx="6954838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6" name="VISIO" r:id="rId8" imgW="26098500" imgH="10604500" progId="Visio.Drawing.6">
                  <p:embed/>
                </p:oleObj>
              </mc:Choice>
              <mc:Fallback>
                <p:oleObj name="VISIO" r:id="rId8" imgW="26098500" imgH="106045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1614488"/>
                        <a:ext cx="6954838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D1BB35B9-727A-CC4A-885B-546AAFD56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147461" name="Object 3">
            <a:extLst>
              <a:ext uri="{FF2B5EF4-FFF2-40B4-BE49-F238E27FC236}">
                <a16:creationId xmlns:a16="http://schemas.microsoft.com/office/drawing/2014/main" id="{23CEBD0E-E41C-F047-96EB-987AB90B2556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7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2">
            <a:extLst>
              <a:ext uri="{FF2B5EF4-FFF2-40B4-BE49-F238E27FC236}">
                <a16:creationId xmlns:a16="http://schemas.microsoft.com/office/drawing/2014/main" id="{C40DD8E9-9E14-574B-B65E-34400463744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memory read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C31A5B9-C4F6-4443-B2F9-B877C35CC8A1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5:</a:t>
            </a:r>
            <a:r>
              <a:rPr lang="en-US" dirty="0"/>
              <a:t> Read from memory and write back to register file</a:t>
            </a:r>
          </a:p>
        </p:txBody>
      </p:sp>
      <p:graphicFrame>
        <p:nvGraphicFramePr>
          <p:cNvPr id="149507" name="Content Placeholder 2">
            <a:extLst>
              <a:ext uri="{FF2B5EF4-FFF2-40B4-BE49-F238E27FC236}">
                <a16:creationId xmlns:a16="http://schemas.microsoft.com/office/drawing/2014/main" id="{374BB2DC-74BD-B047-9AF2-CC753E56DC28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143000" y="1617663"/>
          <a:ext cx="7756525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4" name="VISIO" r:id="rId8" imgW="29083000" imgH="12585700" progId="Visio.Drawing.6">
                  <p:embed/>
                </p:oleObj>
              </mc:Choice>
              <mc:Fallback>
                <p:oleObj name="VISIO" r:id="rId8" imgW="29083000" imgH="12585700" progId="Visio.Drawing.6">
                  <p:embed/>
                  <p:pic>
                    <p:nvPicPr>
                      <p:cNvPr id="0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17663"/>
                        <a:ext cx="7756525" cy="335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4B94D64E-D78B-BA4C-8568-720A842DF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$s3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, </a:t>
            </a:r>
            <a:r>
              <a:rPr lang="en-US" sz="2000" b="1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149509" name="Object 3">
            <a:extLst>
              <a:ext uri="{FF2B5EF4-FFF2-40B4-BE49-F238E27FC236}">
                <a16:creationId xmlns:a16="http://schemas.microsoft.com/office/drawing/2014/main" id="{23D32867-28A5-804E-B712-8139A3EBF3E4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5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>
            <a:extLst>
              <a:ext uri="{FF2B5EF4-FFF2-40B4-BE49-F238E27FC236}">
                <a16:creationId xmlns:a16="http://schemas.microsoft.com/office/drawing/2014/main" id="{CFBBC417-A043-3A40-B006-6806820C61D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024812" cy="762000"/>
          </a:xfrm>
        </p:spPr>
        <p:txBody>
          <a:bodyPr/>
          <a:lstStyle/>
          <a:p>
            <a:pPr eaLnBrk="1" hangingPunct="1"/>
            <a:r>
              <a:rPr lang="en-US" altLang="en-US"/>
              <a:t>Single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PC increment</a:t>
            </a:r>
            <a:endParaRPr lang="en-GB" altLang="en-US"/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8F2220E-FA6C-2247-BC66-9C447DBB9B56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EP 6:</a:t>
            </a:r>
            <a:r>
              <a:rPr lang="en-US" dirty="0"/>
              <a:t> Determine address of next instruction</a:t>
            </a:r>
          </a:p>
        </p:txBody>
      </p:sp>
      <p:graphicFrame>
        <p:nvGraphicFramePr>
          <p:cNvPr id="151555" name="Content Placeholder 4">
            <a:extLst>
              <a:ext uri="{FF2B5EF4-FFF2-40B4-BE49-F238E27FC236}">
                <a16:creationId xmlns:a16="http://schemas.microsoft.com/office/drawing/2014/main" id="{EE6D8101-99CD-4846-95CC-966FEEDD4503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862013" y="1612900"/>
          <a:ext cx="8077200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2" name="VISIO" r:id="rId8" imgW="30289500" imgH="12839700" progId="Visio.Drawing.6">
                  <p:embed/>
                </p:oleObj>
              </mc:Choice>
              <mc:Fallback>
                <p:oleObj name="VISIO" r:id="rId8" imgW="30289500" imgH="128397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612900"/>
                        <a:ext cx="8077200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568D41B6-8347-084A-8B63-4DFEE2C6C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en-US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en-US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read memory word 1 into $s3</a:t>
            </a:r>
          </a:p>
        </p:txBody>
      </p:sp>
      <p:graphicFrame>
        <p:nvGraphicFramePr>
          <p:cNvPr id="151557" name="Object 3">
            <a:extLst>
              <a:ext uri="{FF2B5EF4-FFF2-40B4-BE49-F238E27FC236}">
                <a16:creationId xmlns:a16="http://schemas.microsoft.com/office/drawing/2014/main" id="{99281D5A-4315-BE47-BC90-176933AA6D6C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200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3" name="VISIO" r:id="rId10" imgW="12547600" imgH="3048000" progId="Visio.Drawing.6">
                  <p:embed/>
                </p:oleObj>
              </mc:Choice>
              <mc:Fallback>
                <p:oleObj name="VISIO" r:id="rId10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E3B148B-1A7C-5548-BC59-414828725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6950"/>
            <a:ext cx="86106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C9900"/>
              </a:buClr>
              <a:defRPr/>
            </a:pPr>
            <a:r>
              <a:rPr lang="en-US" altLang="en-US" kern="0" dirty="0">
                <a:solidFill>
                  <a:srgbClr val="00B050"/>
                </a:solidFill>
                <a:ea typeface="ＭＳ Ｐゴシック" charset="-128"/>
              </a:rPr>
              <a:t>Control signals </a:t>
            </a:r>
            <a:r>
              <a:rPr lang="en-US" altLang="en-US" kern="0" dirty="0">
                <a:solidFill>
                  <a:srgbClr val="000000"/>
                </a:solidFill>
                <a:ea typeface="ＭＳ Ｐゴシック" charset="-128"/>
              </a:rPr>
              <a:t>generated by the decoder in control unit</a:t>
            </a:r>
            <a:endParaRPr lang="en-US" altLang="en-US" kern="0" dirty="0">
              <a:solidFill>
                <a:srgbClr val="0000FF"/>
              </a:solidFill>
              <a:ea typeface="ＭＳ Ｐゴシック" charset="-128"/>
              <a:sym typeface="Wingdings" charset="2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C1ABC6FB-933A-5148-B8BA-75DFC73DF58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imilarly, We Need to Design the Control Unit</a:t>
            </a:r>
          </a:p>
        </p:txBody>
      </p:sp>
      <p:graphicFrame>
        <p:nvGraphicFramePr>
          <p:cNvPr id="1497184" name="Group 96">
            <a:extLst>
              <a:ext uri="{FF2B5EF4-FFF2-40B4-BE49-F238E27FC236}">
                <a16:creationId xmlns:a16="http://schemas.microsoft.com/office/drawing/2014/main" id="{EDCBF844-6BE5-8B4B-9C61-1D938FAF9554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2133600"/>
          <a:ext cx="8442325" cy="3106738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954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1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0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17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altLang="en-US" sz="1200" b="0" u="none" strike="noStrike" cap="none" normalizeH="0" baseline="-3000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altLang="en-US" sz="1200" b="0" u="none" strike="noStrike" cap="none" normalizeH="0" baseline="-3000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Jump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0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001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101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01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ddi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100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j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01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53693" name="Rectangle 4">
            <a:extLst>
              <a:ext uri="{FF2B5EF4-FFF2-40B4-BE49-F238E27FC236}">
                <a16:creationId xmlns:a16="http://schemas.microsoft.com/office/drawing/2014/main" id="{19C9CB80-4A15-4F46-9279-A3A0BF0597F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153694" name="Rectangle 5">
            <a:extLst>
              <a:ext uri="{FF2B5EF4-FFF2-40B4-BE49-F238E27FC236}">
                <a16:creationId xmlns:a16="http://schemas.microsoft.com/office/drawing/2014/main" id="{39DC8C56-C40F-EA43-A678-4F00A77C8F2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153695" name="Slide Number Placeholder 1">
            <a:extLst>
              <a:ext uri="{FF2B5EF4-FFF2-40B4-BE49-F238E27FC236}">
                <a16:creationId xmlns:a16="http://schemas.microsoft.com/office/drawing/2014/main" id="{8F939B1B-D27D-A247-BCA0-A24888FDAF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05BDB84-3F4D-C94F-A9A9-D85CC5456A1B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8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3696" name="TextBox 7">
            <a:extLst>
              <a:ext uri="{FF2B5EF4-FFF2-40B4-BE49-F238E27FC236}">
                <a16:creationId xmlns:a16="http://schemas.microsoft.com/office/drawing/2014/main" id="{DF1DAE50-2798-6049-BF03-82AF014A2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788" y="6505575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ngle-cycle processor. </a:t>
            </a:r>
            <a:r>
              <a:rPr lang="en-US" altLang="en-US" sz="1200">
                <a:solidFill>
                  <a:srgbClr val="000000"/>
                </a:solidFill>
              </a:rPr>
              <a:t>Harris and Harris, Chapter 7.3.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2">
            <a:extLst>
              <a:ext uri="{FF2B5EF4-FFF2-40B4-BE49-F238E27FC236}">
                <a16:creationId xmlns:a16="http://schemas.microsoft.com/office/drawing/2014/main" id="{159CC8E1-964C-1E49-AC5C-5FE97E8A6B2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152400"/>
            <a:ext cx="90678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nother Complete Single-Cycle Processor (H&amp;H)</a:t>
            </a:r>
          </a:p>
        </p:txBody>
      </p:sp>
      <p:graphicFrame>
        <p:nvGraphicFramePr>
          <p:cNvPr id="155650" name="Object 2">
            <a:extLst>
              <a:ext uri="{FF2B5EF4-FFF2-40B4-BE49-F238E27FC236}">
                <a16:creationId xmlns:a16="http://schemas.microsoft.com/office/drawing/2014/main" id="{7692467F-DC0B-6547-A390-B0FB4E24EDCD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6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1" name="Rectangle 3">
            <a:extLst>
              <a:ext uri="{FF2B5EF4-FFF2-40B4-BE49-F238E27FC236}">
                <a16:creationId xmlns:a16="http://schemas.microsoft.com/office/drawing/2014/main" id="{A5AAD2D4-67C2-D243-B8FE-65CFA6E9B69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B3358F1A-1E87-B940-A979-07DA48FE58A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5653" name="Slide Number Placeholder 1">
            <a:extLst>
              <a:ext uri="{FF2B5EF4-FFF2-40B4-BE49-F238E27FC236}">
                <a16:creationId xmlns:a16="http://schemas.microsoft.com/office/drawing/2014/main" id="{86009E66-0DB8-024C-BBB1-D8EB641085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C5121C5-4AB4-4B40-B0E6-F082B5635CD5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9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ED948742-DFEF-434A-B2E7-2D24CB72BC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86995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113666" name="Content Placeholder 2">
            <a:extLst>
              <a:ext uri="{FF2B5EF4-FFF2-40B4-BE49-F238E27FC236}">
                <a16:creationId xmlns:a16="http://schemas.microsoft.com/office/drawing/2014/main" id="{53A90E16-A48A-6F44-9869-4A78E65B79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98550"/>
            <a:ext cx="8610600" cy="560705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Instruction Set Architectures (ISA): LC-3 and MIPS</a:t>
            </a:r>
          </a:p>
          <a:p>
            <a:pPr>
              <a:defRPr/>
            </a:pPr>
            <a:endParaRPr lang="en-US" altLang="en-US" sz="1000" dirty="0">
              <a:solidFill>
                <a:srgbClr val="00B05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Assembly programming: LC-3 and MIPS</a:t>
            </a:r>
          </a:p>
          <a:p>
            <a:pPr>
              <a:defRPr/>
            </a:pPr>
            <a:endParaRPr lang="en-US" altLang="en-US" sz="1000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icroarchitecture (principles &amp; single-cycle </a:t>
            </a:r>
            <a:r>
              <a:rPr lang="en-US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uarch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)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1F2FFF"/>
                </a:solidFill>
                <a:ea typeface="ＭＳ Ｐゴシック" panose="020B0600070205080204" pitchFamily="34" charset="-128"/>
              </a:rPr>
              <a:t>Multi-cycle microarchitecture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Pipelining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-of-Order Execution</a:t>
            </a: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20835" name="Slide Number Placeholder 3">
            <a:extLst>
              <a:ext uri="{FF2B5EF4-FFF2-40B4-BE49-F238E27FC236}">
                <a16:creationId xmlns:a16="http://schemas.microsoft.com/office/drawing/2014/main" id="{A6002270-7ACA-F248-AA95-F988EDA45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9BB550-298A-DA46-9830-FD950E66EC7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1">
            <a:extLst>
              <a:ext uri="{FF2B5EF4-FFF2-40B4-BE49-F238E27FC236}">
                <a16:creationId xmlns:a16="http://schemas.microsoft.com/office/drawing/2014/main" id="{5DBF27A7-1E9F-4F46-B7AC-E7AD34FB24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Your Assignment</a:t>
            </a:r>
          </a:p>
        </p:txBody>
      </p:sp>
      <p:sp>
        <p:nvSpPr>
          <p:cNvPr id="157698" name="Content Placeholder 2">
            <a:extLst>
              <a:ext uri="{FF2B5EF4-FFF2-40B4-BE49-F238E27FC236}">
                <a16:creationId xmlns:a16="http://schemas.microsoft.com/office/drawing/2014/main" id="{37D0B44D-B03A-9743-A876-F60AC817F5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lease read the Lecture Slides and the Backup Slid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lease do your readings from the H&amp;H Boo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&amp;H, Chapter 7.1-7.3, 7.6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7699" name="Slide Number Placeholder 3">
            <a:extLst>
              <a:ext uri="{FF2B5EF4-FFF2-40B4-BE49-F238E27FC236}">
                <a16:creationId xmlns:a16="http://schemas.microsoft.com/office/drawing/2014/main" id="{06E8B9E7-1023-E34F-8BB4-19FA71C42E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0507DD4-2854-B646-9105-C7F2197D8DED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30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Title 1">
            <a:extLst>
              <a:ext uri="{FF2B5EF4-FFF2-40B4-BE49-F238E27FC236}">
                <a16:creationId xmlns:a16="http://schemas.microsoft.com/office/drawing/2014/main" id="{DD13413A-511D-204E-AC80-AF9461D26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Single-Cycle Uarch I (We Developed in Lectures)</a:t>
            </a:r>
          </a:p>
        </p:txBody>
      </p:sp>
      <p:sp>
        <p:nvSpPr>
          <p:cNvPr id="158722" name="Content Placeholder 2">
            <a:extLst>
              <a:ext uri="{FF2B5EF4-FFF2-40B4-BE49-F238E27FC236}">
                <a16:creationId xmlns:a16="http://schemas.microsoft.com/office/drawing/2014/main" id="{13D0A20C-1FFD-5542-89E1-6F0BE3E919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8723" name="Slide Number Placeholder 3">
            <a:extLst>
              <a:ext uri="{FF2B5EF4-FFF2-40B4-BE49-F238E27FC236}">
                <a16:creationId xmlns:a16="http://schemas.microsoft.com/office/drawing/2014/main" id="{62688E33-7D27-B24D-AE9D-BD47D0B116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027000C-A05E-774F-9323-626F12BE2EA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58724" name="Picture 3" descr="F0529">
            <a:extLst>
              <a:ext uri="{FF2B5EF4-FFF2-40B4-BE49-F238E27FC236}">
                <a16:creationId xmlns:a16="http://schemas.microsoft.com/office/drawing/2014/main" id="{F86625E3-26BE-D74B-9AAE-5AFEF1FFD6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5" name="Text Box 4">
            <a:extLst>
              <a:ext uri="{FF2B5EF4-FFF2-40B4-BE49-F238E27FC236}">
                <a16:creationId xmlns:a16="http://schemas.microsoft.com/office/drawing/2014/main" id="{2868F173-08FE-DC43-B667-FF0F821FC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192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58726" name="Text Box 5">
            <a:extLst>
              <a:ext uri="{FF2B5EF4-FFF2-40B4-BE49-F238E27FC236}">
                <a16:creationId xmlns:a16="http://schemas.microsoft.com/office/drawing/2014/main" id="{8ED3D72E-4972-3746-9B77-22C57E16E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1300163"/>
            <a:ext cx="995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58727" name="Text Box 6">
            <a:extLst>
              <a:ext uri="{FF2B5EF4-FFF2-40B4-BE49-F238E27FC236}">
                <a16:creationId xmlns:a16="http://schemas.microsoft.com/office/drawing/2014/main" id="{5CCDFACA-A789-D741-A541-A7DC06ED0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79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158728" name="Text Box 7">
            <a:extLst>
              <a:ext uri="{FF2B5EF4-FFF2-40B4-BE49-F238E27FC236}">
                <a16:creationId xmlns:a16="http://schemas.microsoft.com/office/drawing/2014/main" id="{3CF8847C-36D9-604B-BB85-DD17D39C7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60350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158729" name="Rectangle 8">
            <a:extLst>
              <a:ext uri="{FF2B5EF4-FFF2-40B4-BE49-F238E27FC236}">
                <a16:creationId xmlns:a16="http://schemas.microsoft.com/office/drawing/2014/main" id="{890941D5-9162-6847-AA76-CD97920FE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58730" name="Text Box 9">
            <a:extLst>
              <a:ext uri="{FF2B5EF4-FFF2-40B4-BE49-F238E27FC236}">
                <a16:creationId xmlns:a16="http://schemas.microsoft.com/office/drawing/2014/main" id="{3EEAE056-93E3-A745-BF33-64D0B4DD0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2">
            <a:extLst>
              <a:ext uri="{FF2B5EF4-FFF2-40B4-BE49-F238E27FC236}">
                <a16:creationId xmlns:a16="http://schemas.microsoft.com/office/drawing/2014/main" id="{DE5204A0-334A-434F-9F4E-BAF59959FED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152400"/>
            <a:ext cx="90678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ingle-Cycle Uarch II (In Your Readings)</a:t>
            </a:r>
          </a:p>
        </p:txBody>
      </p:sp>
      <p:graphicFrame>
        <p:nvGraphicFramePr>
          <p:cNvPr id="159746" name="Object 2">
            <a:extLst>
              <a:ext uri="{FF2B5EF4-FFF2-40B4-BE49-F238E27FC236}">
                <a16:creationId xmlns:a16="http://schemas.microsoft.com/office/drawing/2014/main" id="{875697BC-4447-F348-BB72-28F32121EC08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2" name="VISIO" r:id="rId8" imgW="30975300" imgH="17221200" progId="Visio.Drawing.6">
                  <p:embed/>
                </p:oleObj>
              </mc:Choice>
              <mc:Fallback>
                <p:oleObj name="VISIO" r:id="rId8" imgW="30975300" imgH="17221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47" name="Rectangle 3">
            <a:extLst>
              <a:ext uri="{FF2B5EF4-FFF2-40B4-BE49-F238E27FC236}">
                <a16:creationId xmlns:a16="http://schemas.microsoft.com/office/drawing/2014/main" id="{A2D60438-6600-FB43-B7F9-B2C92B0592E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endParaRPr lang="de-DE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59748" name="Rectangle 4">
            <a:extLst>
              <a:ext uri="{FF2B5EF4-FFF2-40B4-BE49-F238E27FC236}">
                <a16:creationId xmlns:a16="http://schemas.microsoft.com/office/drawing/2014/main" id="{1F59F579-67DE-9F4E-9F2D-73481EDAA163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9749" name="Slide Number Placeholder 1">
            <a:extLst>
              <a:ext uri="{FF2B5EF4-FFF2-40B4-BE49-F238E27FC236}">
                <a16:creationId xmlns:a16="http://schemas.microsoft.com/office/drawing/2014/main" id="{5CCCFA4A-63EF-A047-A26D-DCCAA50CA5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37DBA83-760C-F543-96CB-B99248DCE288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32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Title 4">
            <a:extLst>
              <a:ext uri="{FF2B5EF4-FFF2-40B4-BE49-F238E27FC236}">
                <a16:creationId xmlns:a16="http://schemas.microsoft.com/office/drawing/2014/main" id="{1EEDF337-79C7-194E-830E-AA35227C903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valuating the Single-Cycle Microarchitecture</a:t>
            </a:r>
          </a:p>
        </p:txBody>
      </p:sp>
      <p:sp>
        <p:nvSpPr>
          <p:cNvPr id="161794" name="Subtitle 5">
            <a:extLst>
              <a:ext uri="{FF2B5EF4-FFF2-40B4-BE49-F238E27FC236}">
                <a16:creationId xmlns:a16="http://schemas.microsoft.com/office/drawing/2014/main" id="{618C6A78-3E42-EC4F-AFF1-18AEDAC7DAD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1795" name="Slide Number Placeholder 3">
            <a:extLst>
              <a:ext uri="{FF2B5EF4-FFF2-40B4-BE49-F238E27FC236}">
                <a16:creationId xmlns:a16="http://schemas.microsoft.com/office/drawing/2014/main" id="{AA2AAA31-CC88-D042-B43F-D53F48178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50C4580-1CE5-0B4E-8CB8-41E0E84C3DBA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Title 1">
            <a:extLst>
              <a:ext uri="{FF2B5EF4-FFF2-40B4-BE49-F238E27FC236}">
                <a16:creationId xmlns:a16="http://schemas.microsoft.com/office/drawing/2014/main" id="{EA55B7C8-6CD8-2045-8905-4287E657B5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ingle-Cycle Micro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B03321-7D56-AD40-941A-127CDFFC71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 </a:t>
            </a:r>
            <a:r>
              <a:rPr lang="en-US" altLang="en-US" i="1">
                <a:ea typeface="ＭＳ Ｐゴシック" panose="020B0600070205080204" pitchFamily="34" charset="-128"/>
              </a:rPr>
              <a:t>this</a:t>
            </a:r>
            <a:r>
              <a:rPr lang="en-US" altLang="en-US">
                <a:ea typeface="ＭＳ Ｐゴシック" panose="020B0600070205080204" pitchFamily="34" charset="-128"/>
              </a:rPr>
              <a:t> a good idea/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en is this a good 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en is this a bad 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can we design a better microarchitecture?</a:t>
            </a: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503257D7-22C8-AC4D-837F-F6AA925FAE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5E52F55-8FA3-FF40-BEB2-352A7D7A27D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4">
            <a:extLst>
              <a:ext uri="{FF2B5EF4-FFF2-40B4-BE49-F238E27FC236}">
                <a16:creationId xmlns:a16="http://schemas.microsoft.com/office/drawing/2014/main" id="{AF74CD2E-562A-E041-ACB5-46AD6807E8B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 Basics</a:t>
            </a:r>
          </a:p>
        </p:txBody>
      </p:sp>
      <p:sp>
        <p:nvSpPr>
          <p:cNvPr id="163842" name="Subtitle 5">
            <a:extLst>
              <a:ext uri="{FF2B5EF4-FFF2-40B4-BE49-F238E27FC236}">
                <a16:creationId xmlns:a16="http://schemas.microsoft.com/office/drawing/2014/main" id="{5BF57E66-9E24-404B-A069-89A635FAAF7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>
            <a:extLst>
              <a:ext uri="{FF2B5EF4-FFF2-40B4-BE49-F238E27FC236}">
                <a16:creationId xmlns:a16="http://schemas.microsoft.com/office/drawing/2014/main" id="{010880DC-2408-4547-A618-F8AD12EDC71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164866" name="Rectangle 3">
            <a:extLst>
              <a:ext uri="{FF2B5EF4-FFF2-40B4-BE49-F238E27FC236}">
                <a16:creationId xmlns:a16="http://schemas.microsoft.com/office/drawing/2014/main" id="{BAC8F027-9D71-C641-8A99-8C5445EA1851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How fast is my program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ach instruction needs to be executed.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>
            <a:extLst>
              <a:ext uri="{FF2B5EF4-FFF2-40B4-BE49-F238E27FC236}">
                <a16:creationId xmlns:a16="http://schemas.microsoft.com/office/drawing/2014/main" id="{BA2359BF-EBCD-5A4D-929E-E84C7D6C0F5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D0D0694-F34B-7245-A5BF-A492C6A4262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fast is my program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instruction needs to be execute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So how fast are my instructions 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structions are realized on the hardwar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y can take one or more clock cycles to complet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ycles per Instruction = CPI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>
            <a:extLst>
              <a:ext uri="{FF2B5EF4-FFF2-40B4-BE49-F238E27FC236}">
                <a16:creationId xmlns:a16="http://schemas.microsoft.com/office/drawing/2014/main" id="{CBD34ACB-6773-2846-B51D-0CF4278A2AB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896315E8-E931-C145-9E10-DB7C602115E5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fast is my program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very program consists of a series of instructions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instruction needs to be execute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So how fast are my instructions 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structions are realized on the hardwar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y can take one or more clock cycles to complete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ycles per Instruction = CPI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How much time is one clock cycle?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critical path determines how much time  one cycle requires =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ock period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/clock period =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ock frequency </a:t>
            </a:r>
            <a:r>
              <a:rPr lang="en-US" dirty="0"/>
              <a:t>= how many cycles can be done each second.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>
            <a:extLst>
              <a:ext uri="{FF2B5EF4-FFF2-40B4-BE49-F238E27FC236}">
                <a16:creationId xmlns:a16="http://schemas.microsoft.com/office/drawing/2014/main" id="{99CE7FAE-8ED7-2641-9C1E-C23AFAE12FC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B873E666-8A72-E440-BBC4-93FCD7114AD8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ow as a general formula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gram consists of executing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instructions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cessor need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PI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ycles for each instruction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maximum clock speed of the process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and the clock period is therefo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=1/f</a:t>
            </a:r>
            <a:endParaRPr lang="en-US" sz="1400" b="1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Title 1">
            <a:extLst>
              <a:ext uri="{FF2B5EF4-FFF2-40B4-BE49-F238E27FC236}">
                <a16:creationId xmlns:a16="http://schemas.microsoft.com/office/drawing/2014/main" id="{C46097EF-5728-3E42-A29B-777AF9B45C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Putting It All Together</a:t>
            </a:r>
          </a:p>
        </p:txBody>
      </p:sp>
      <p:sp>
        <p:nvSpPr>
          <p:cNvPr id="121858" name="Content Placeholder 2">
            <a:extLst>
              <a:ext uri="{FF2B5EF4-FFF2-40B4-BE49-F238E27FC236}">
                <a16:creationId xmlns:a16="http://schemas.microsoft.com/office/drawing/2014/main" id="{4D8A073C-379F-164A-B1C5-15894EEC00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327321EA-91E8-BF4B-A81C-82121928A5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2754B25-54FE-CD49-9936-596BC1A9185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21860" name="Picture 3" descr="F0529">
            <a:extLst>
              <a:ext uri="{FF2B5EF4-FFF2-40B4-BE49-F238E27FC236}">
                <a16:creationId xmlns:a16="http://schemas.microsoft.com/office/drawing/2014/main" id="{AB64AB8F-628C-EC46-86CC-7FBA9AFC60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32715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Text Box 4">
            <a:extLst>
              <a:ext uri="{FF2B5EF4-FFF2-40B4-BE49-F238E27FC236}">
                <a16:creationId xmlns:a16="http://schemas.microsoft.com/office/drawing/2014/main" id="{92E473E7-BCD4-DA4B-8DE7-12C9A8D19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47491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21862" name="Text Box 5">
            <a:extLst>
              <a:ext uri="{FF2B5EF4-FFF2-40B4-BE49-F238E27FC236}">
                <a16:creationId xmlns:a16="http://schemas.microsoft.com/office/drawing/2014/main" id="{38AB2217-BA28-6E48-A222-3B7344A98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30016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21863" name="Text Box 6">
            <a:extLst>
              <a:ext uri="{FF2B5EF4-FFF2-40B4-BE49-F238E27FC236}">
                <a16:creationId xmlns:a16="http://schemas.microsoft.com/office/drawing/2014/main" id="{17BA07B6-7150-804A-B5D4-B89F6C23E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44671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121864" name="Text Box 7">
            <a:extLst>
              <a:ext uri="{FF2B5EF4-FFF2-40B4-BE49-F238E27FC236}">
                <a16:creationId xmlns:a16="http://schemas.microsoft.com/office/drawing/2014/main" id="{538FAD4C-D4A6-F846-8320-DF88808D2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8738" y="4327525"/>
            <a:ext cx="258762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121865" name="Rectangle 8">
            <a:extLst>
              <a:ext uri="{FF2B5EF4-FFF2-40B4-BE49-F238E27FC236}">
                <a16:creationId xmlns:a16="http://schemas.microsoft.com/office/drawing/2014/main" id="{557D1935-0FF0-194D-A10E-3247612C8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1450"/>
            <a:ext cx="3124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**Based on original figure from [P&amp;H CO&amp;D, COPYRIGHT 2004 Elsevier. ALL RIGHTS RESERVED.]</a:t>
            </a:r>
          </a:p>
        </p:txBody>
      </p:sp>
      <p:sp>
        <p:nvSpPr>
          <p:cNvPr id="121866" name="Text Box 9">
            <a:extLst>
              <a:ext uri="{FF2B5EF4-FFF2-40B4-BE49-F238E27FC236}">
                <a16:creationId xmlns:a16="http://schemas.microsoft.com/office/drawing/2014/main" id="{69513BF1-EBFB-5548-AB60-E4D430F9A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3" y="6526213"/>
            <a:ext cx="1914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alibri" panose="020F0502020204030204" pitchFamily="34" charset="0"/>
              </a:rPr>
              <a:t>JAL, JR, JALR omitted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2">
            <a:extLst>
              <a:ext uri="{FF2B5EF4-FFF2-40B4-BE49-F238E27FC236}">
                <a16:creationId xmlns:a16="http://schemas.microsoft.com/office/drawing/2014/main" id="{0CE26024-3EDD-A442-9EEA-850DA8D5B07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Processor Performance</a:t>
            </a:r>
            <a:endParaRPr lang="en-GB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08337C0-F24F-AA45-B75E-C1D5625CC225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Now as a general formula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gram consists of executing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instructions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Our processor need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PI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ycles for each instruction.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maximum clock speed of the process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and the clock period is therefo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=1/f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/>
              <a:t>Our program executes in </a:t>
            </a:r>
          </a:p>
          <a:p>
            <a:pPr algn="ctr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" charset="2"/>
              <a:buNone/>
              <a:defRPr/>
            </a:pPr>
            <a:r>
              <a:rPr lang="en-US" sz="28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 x CPI x (1/f) = </a:t>
            </a:r>
          </a:p>
          <a:p>
            <a:pPr algn="ctr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" charset="2"/>
              <a:buNone/>
              <a:defRPr/>
            </a:pPr>
            <a:r>
              <a:rPr lang="en-US" sz="28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 x CPI x T seconds</a:t>
            </a: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en-US" sz="1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Title 1">
            <a:extLst>
              <a:ext uri="{FF2B5EF4-FFF2-40B4-BE49-F238E27FC236}">
                <a16:creationId xmlns:a16="http://schemas.microsoft.com/office/drawing/2014/main" id="{1897C756-58B3-B94C-9066-524719405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 Bas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C9ADC6-C23F-4D4C-8337-8BD5EEB582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cution time of a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{CPI}  x  {clock cycle time}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CPI: Number of cycles it takes to execute an instruction</a:t>
            </a:r>
          </a:p>
          <a:p>
            <a:pPr lvl="1"/>
            <a:endParaRPr lang="en-US" altLang="en-US" sz="400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xecution time of a program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um over all instructions [{CPI}  x  {clock cycle time}]</a:t>
            </a:r>
          </a:p>
          <a:p>
            <a:pPr lvl="1"/>
            <a:r>
              <a:rPr lang="en-US" altLang="en-US" sz="2100" b="1">
                <a:solidFill>
                  <a:srgbClr val="008000"/>
                </a:solidFill>
                <a:ea typeface="ＭＳ Ｐゴシック" panose="020B0600070205080204" pitchFamily="34" charset="-128"/>
              </a:rPr>
              <a:t>{# of instructions}  x  {Average CPI}  x  {clock cycle time}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5107" name="Slide Number Placeholder 3">
            <a:extLst>
              <a:ext uri="{FF2B5EF4-FFF2-40B4-BE49-F238E27FC236}">
                <a16:creationId xmlns:a16="http://schemas.microsoft.com/office/drawing/2014/main" id="{1C7BC987-FDBF-B74B-B72A-6FDB16ABA3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495FB7-D0BD-5048-9B27-8F685C1308D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4">
            <a:extLst>
              <a:ext uri="{FF2B5EF4-FFF2-40B4-BE49-F238E27FC236}">
                <a16:creationId xmlns:a16="http://schemas.microsoft.com/office/drawing/2014/main" id="{0670578D-E19B-8541-9537-191677663DA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rformance Analysis of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Our Single-Cycle Design</a:t>
            </a:r>
          </a:p>
        </p:txBody>
      </p:sp>
      <p:sp>
        <p:nvSpPr>
          <p:cNvPr id="176130" name="Subtitle 5">
            <a:extLst>
              <a:ext uri="{FF2B5EF4-FFF2-40B4-BE49-F238E27FC236}">
                <a16:creationId xmlns:a16="http://schemas.microsoft.com/office/drawing/2014/main" id="{53FF18AD-8F96-6146-B6EC-4036AE430FD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>
            <a:extLst>
              <a:ext uri="{FF2B5EF4-FFF2-40B4-BE49-F238E27FC236}">
                <a16:creationId xmlns:a16="http://schemas.microsoft.com/office/drawing/2014/main" id="{8356DD9A-AE18-CC4C-A6A0-010BF55BA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ingle-Cycle Microarchitecture: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A86882-1666-154A-9409-694283A76F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very instruction takes 1 cycle to execu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PI (Cycles per instruction) is strictly 1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long each instruction takes is determined by how long the slowest instruction takes to execu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ven though many instructions do not need that long to execut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lock cycle time of the microarchitecture is determined by how long it takes to complete th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lowest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ritical path of the design is determined by the processing time of the slowest instruction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7155" name="Slide Number Placeholder 3">
            <a:extLst>
              <a:ext uri="{FF2B5EF4-FFF2-40B4-BE49-F238E27FC236}">
                <a16:creationId xmlns:a16="http://schemas.microsoft.com/office/drawing/2014/main" id="{4B4ADAF6-8B58-3F44-85CF-BF6D683B1B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4F7CA08-547E-A242-B670-4F8F4558129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8B28D50A-12FE-5746-BE7B-235D5B4E5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e Slowest Instruction to Proces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8DE7CC-A9CB-0642-94AF-15ACD67498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Let’s go back to the basic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All six phases of the instruction processing cycle take a </a:t>
            </a:r>
            <a:r>
              <a:rPr lang="en-US" altLang="en-US" i="1">
                <a:ea typeface="ＭＳ Ｐゴシック" panose="020B0600070205080204" pitchFamily="34" charset="-128"/>
              </a:rPr>
              <a:t>single machine clock cycle</a:t>
            </a:r>
            <a:r>
              <a:rPr lang="en-US" altLang="en-US">
                <a:ea typeface="ＭＳ Ｐゴシック" panose="020B0600070205080204" pitchFamily="34" charset="-128"/>
              </a:rPr>
              <a:t> to complete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code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valuate Address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 Operands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xecute</a:t>
            </a:r>
          </a:p>
          <a:p>
            <a:pPr marL="342900" lvl="1" indent="-342900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tore Result</a:t>
            </a:r>
          </a:p>
          <a:p>
            <a:pPr marL="342900" lvl="1" indent="-342900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Do each of the above phases take the same time (latency) for all instruction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8179" name="Slide Number Placeholder 3">
            <a:extLst>
              <a:ext uri="{FF2B5EF4-FFF2-40B4-BE49-F238E27FC236}">
                <a16:creationId xmlns:a16="http://schemas.microsoft.com/office/drawing/2014/main" id="{F66B96A7-1851-6F48-8FEA-D3A3E7A6DB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8605D38-94B9-F348-AB4D-5DE3CC91C2B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E8B6C10-CD7F-1E4E-9080-2513A7402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667000"/>
            <a:ext cx="71628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1. Instruction fetch (IF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2. Instruction decode and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    register operand fetch (ID/RF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3. Execute/Evaluate memory address (EX/AG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4. Memory operand fetch (MEM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5. Store/writeback result (WB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>
            <a:extLst>
              <a:ext uri="{FF2B5EF4-FFF2-40B4-BE49-F238E27FC236}">
                <a16:creationId xmlns:a16="http://schemas.microsoft.com/office/drawing/2014/main" id="{93A8084C-8E48-D44E-B4B7-FAB91BD3BA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’s Find the Critical Path</a:t>
            </a:r>
          </a:p>
        </p:txBody>
      </p:sp>
      <p:sp>
        <p:nvSpPr>
          <p:cNvPr id="179202" name="Content Placeholder 2">
            <a:extLst>
              <a:ext uri="{FF2B5EF4-FFF2-40B4-BE49-F238E27FC236}">
                <a16:creationId xmlns:a16="http://schemas.microsoft.com/office/drawing/2014/main" id="{2F3A25BB-F6D5-DF40-9026-007A7B38E9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60B3BFAD-53A8-7C46-82BF-B650FB8FE9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0E75979-4701-7448-9BBC-2135E0E8AF5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79204" name="Picture 3" descr="F0529">
            <a:extLst>
              <a:ext uri="{FF2B5EF4-FFF2-40B4-BE49-F238E27FC236}">
                <a16:creationId xmlns:a16="http://schemas.microsoft.com/office/drawing/2014/main" id="{D562C4CE-37B5-E44B-9E2F-8838A1F71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05" name="Text Box 4">
            <a:extLst>
              <a:ext uri="{FF2B5EF4-FFF2-40B4-BE49-F238E27FC236}">
                <a16:creationId xmlns:a16="http://schemas.microsoft.com/office/drawing/2014/main" id="{7D8E1DEB-674C-6243-AA0A-A3744B2BC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79206" name="Text Box 5">
            <a:extLst>
              <a:ext uri="{FF2B5EF4-FFF2-40B4-BE49-F238E27FC236}">
                <a16:creationId xmlns:a16="http://schemas.microsoft.com/office/drawing/2014/main" id="{C1CB064D-FC09-5647-B268-760FDF459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79207" name="Text Box 6">
            <a:extLst>
              <a:ext uri="{FF2B5EF4-FFF2-40B4-BE49-F238E27FC236}">
                <a16:creationId xmlns:a16="http://schemas.microsoft.com/office/drawing/2014/main" id="{C3AEB4FF-AD3B-BC4F-B8B4-D3312284D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179208" name="Text Box 7">
            <a:extLst>
              <a:ext uri="{FF2B5EF4-FFF2-40B4-BE49-F238E27FC236}">
                <a16:creationId xmlns:a16="http://schemas.microsoft.com/office/drawing/2014/main" id="{8E9788D1-B758-2846-9731-D4595E259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179209" name="Rectangle 8">
            <a:extLst>
              <a:ext uri="{FF2B5EF4-FFF2-40B4-BE49-F238E27FC236}">
                <a16:creationId xmlns:a16="http://schemas.microsoft.com/office/drawing/2014/main" id="{A98647EF-DF4F-C044-A34E-25B8EBA14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[Based on original figure from 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0F9DD913-4471-1946-B4F9-E6C67B6E101E}"/>
              </a:ext>
            </a:extLst>
          </p:cNvPr>
          <p:cNvGraphicFramePr>
            <a:graphicFrameLocks noGrp="1"/>
          </p:cNvGraphicFramePr>
          <p:nvPr/>
        </p:nvGraphicFramePr>
        <p:xfrm>
          <a:off x="457200" y="3201988"/>
          <a:ext cx="8305800" cy="3557587"/>
        </p:xfrm>
        <a:graphic>
          <a:graphicData uri="http://schemas.openxmlformats.org/drawingml/2006/table">
            <a:tbl>
              <a:tblPr/>
              <a:tblGrid>
                <a:gridCol w="131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6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steps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IF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ID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EX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MEM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WB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Delay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80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esources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mem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F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ALU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mem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F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R-type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4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I-type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4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LW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6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SW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55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Branch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5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1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35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Jump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  <a:sym typeface="Symbol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0"/>
                          <a:cs typeface="ＭＳ Ｐゴシック" charset="0"/>
                        </a:rPr>
                        <a:t>200</a:t>
                      </a:r>
                    </a:p>
                  </a:txBody>
                  <a:tcPr marL="0" marR="0"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80298" name="Title 1">
            <a:extLst>
              <a:ext uri="{FF2B5EF4-FFF2-40B4-BE49-F238E27FC236}">
                <a16:creationId xmlns:a16="http://schemas.microsoft.com/office/drawing/2014/main" id="{29668CFC-4A96-304C-9E3F-2DFE46BE08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 Single-Cycle Datapath Analysis</a:t>
            </a:r>
          </a:p>
        </p:txBody>
      </p:sp>
      <p:sp>
        <p:nvSpPr>
          <p:cNvPr id="180299" name="Content Placeholder 2">
            <a:extLst>
              <a:ext uri="{FF2B5EF4-FFF2-40B4-BE49-F238E27FC236}">
                <a16:creationId xmlns:a16="http://schemas.microsoft.com/office/drawing/2014/main" id="{5EA9E528-67A8-5645-A94E-87C8F5A315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ume (for the design in the previous slid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ry units (read or write): 200 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U and adders: 100 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ster file (read or write): 50 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 combinational logic: 0 p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>
            <a:extLst>
              <a:ext uri="{FF2B5EF4-FFF2-40B4-BE49-F238E27FC236}">
                <a16:creationId xmlns:a16="http://schemas.microsoft.com/office/drawing/2014/main" id="{C31713F9-E8DB-AB4B-B22F-D1A51331E4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’s Find the Critical Path</a:t>
            </a:r>
          </a:p>
        </p:txBody>
      </p:sp>
      <p:sp>
        <p:nvSpPr>
          <p:cNvPr id="181250" name="Content Placeholder 2">
            <a:extLst>
              <a:ext uri="{FF2B5EF4-FFF2-40B4-BE49-F238E27FC236}">
                <a16:creationId xmlns:a16="http://schemas.microsoft.com/office/drawing/2014/main" id="{471EF659-084E-CA46-8883-5066EA102C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181251" name="Picture 3" descr="F0529">
            <a:extLst>
              <a:ext uri="{FF2B5EF4-FFF2-40B4-BE49-F238E27FC236}">
                <a16:creationId xmlns:a16="http://schemas.microsoft.com/office/drawing/2014/main" id="{84117311-EB91-9A43-9229-AAF0A9DFC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37562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52" name="Text Box 4">
            <a:extLst>
              <a:ext uri="{FF2B5EF4-FFF2-40B4-BE49-F238E27FC236}">
                <a16:creationId xmlns:a16="http://schemas.microsoft.com/office/drawing/2014/main" id="{D7CFD30A-7C6B-FF41-9369-E8FAC44EA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2747963"/>
            <a:ext cx="121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81253" name="Text Box 5">
            <a:extLst>
              <a:ext uri="{FF2B5EF4-FFF2-40B4-BE49-F238E27FC236}">
                <a16:creationId xmlns:a16="http://schemas.microsoft.com/office/drawing/2014/main" id="{9EBB3241-7C44-1E4F-B3CA-E0DF50395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0" y="1573213"/>
            <a:ext cx="998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181254" name="Text Box 6">
            <a:extLst>
              <a:ext uri="{FF2B5EF4-FFF2-40B4-BE49-F238E27FC236}">
                <a16:creationId xmlns:a16="http://schemas.microsoft.com/office/drawing/2014/main" id="{D25DF354-1EBD-DD41-86D4-6F579380F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5719763"/>
            <a:ext cx="1085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181255" name="Text Box 7">
            <a:extLst>
              <a:ext uri="{FF2B5EF4-FFF2-40B4-BE49-F238E27FC236}">
                <a16:creationId xmlns:a16="http://schemas.microsoft.com/office/drawing/2014/main" id="{6443E487-7B3E-634A-B6C6-BDF1403EA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58763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181256" name="Rectangle 8">
            <a:extLst>
              <a:ext uri="{FF2B5EF4-FFF2-40B4-BE49-F238E27FC236}">
                <a16:creationId xmlns:a16="http://schemas.microsoft.com/office/drawing/2014/main" id="{40A054FA-140B-BC46-AC89-26FEE6555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743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[Based on original figure from 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1">
            <a:extLst>
              <a:ext uri="{FF2B5EF4-FFF2-40B4-BE49-F238E27FC236}">
                <a16:creationId xmlns:a16="http://schemas.microsoft.com/office/drawing/2014/main" id="{254E75CC-7534-D44D-B6A7-3BB9F238E8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-Type and I-Type ALU</a:t>
            </a:r>
          </a:p>
        </p:txBody>
      </p:sp>
      <p:sp>
        <p:nvSpPr>
          <p:cNvPr id="182274" name="Content Placeholder 2">
            <a:extLst>
              <a:ext uri="{FF2B5EF4-FFF2-40B4-BE49-F238E27FC236}">
                <a16:creationId xmlns:a16="http://schemas.microsoft.com/office/drawing/2014/main" id="{9529FE6D-A541-224A-94A9-3D2F3EF2D6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2275" name="Slide Number Placeholder 3">
            <a:extLst>
              <a:ext uri="{FF2B5EF4-FFF2-40B4-BE49-F238E27FC236}">
                <a16:creationId xmlns:a16="http://schemas.microsoft.com/office/drawing/2014/main" id="{F20C8859-BF1C-554F-B787-8794C67278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90A6B61-37A6-B844-A5F7-99EBF154E9C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82276" name="Group 3">
            <a:extLst>
              <a:ext uri="{FF2B5EF4-FFF2-40B4-BE49-F238E27FC236}">
                <a16:creationId xmlns:a16="http://schemas.microsoft.com/office/drawing/2014/main" id="{92077B7D-7CB6-C24B-9830-42AB5F2E9AA7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pic>
          <p:nvPicPr>
            <p:cNvPr id="182286" name="Picture 4" descr="F0529">
              <a:extLst>
                <a:ext uri="{FF2B5EF4-FFF2-40B4-BE49-F238E27FC236}">
                  <a16:creationId xmlns:a16="http://schemas.microsoft.com/office/drawing/2014/main" id="{04229A0F-BD9C-8C45-80F9-B6FC28ECD7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287" name="Text Box 5">
              <a:extLst>
                <a:ext uri="{FF2B5EF4-FFF2-40B4-BE49-F238E27FC236}">
                  <a16:creationId xmlns:a16="http://schemas.microsoft.com/office/drawing/2014/main" id="{3B84274D-C4D0-594D-95EC-AF466BA275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2288" name="Text Box 6">
              <a:extLst>
                <a:ext uri="{FF2B5EF4-FFF2-40B4-BE49-F238E27FC236}">
                  <a16:creationId xmlns:a16="http://schemas.microsoft.com/office/drawing/2014/main" id="{891ED717-51E0-1C47-B166-DACE9B771A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" name="Text Box 7">
              <a:extLst>
                <a:ext uri="{FF2B5EF4-FFF2-40B4-BE49-F238E27FC236}">
                  <a16:creationId xmlns:a16="http://schemas.microsoft.com/office/drawing/2014/main" id="{3AF1075F-C8CA-1745-ADAC-F6C1C09CD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6" name="Text Box 8">
              <a:extLst>
                <a:ext uri="{FF2B5EF4-FFF2-40B4-BE49-F238E27FC236}">
                  <a16:creationId xmlns:a16="http://schemas.microsoft.com/office/drawing/2014/main" id="{7AD26E91-D02E-9B43-A495-81E5705E6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  <p:sp>
          <p:nvSpPr>
            <p:cNvPr id="27" name="Rectangle 9">
              <a:extLst>
                <a:ext uri="{FF2B5EF4-FFF2-40B4-BE49-F238E27FC236}">
                  <a16:creationId xmlns:a16="http://schemas.microsoft.com/office/drawing/2014/main" id="{52E0FB87-41C8-E749-9F8D-444EC8D587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28" name="Group 10">
            <a:extLst>
              <a:ext uri="{FF2B5EF4-FFF2-40B4-BE49-F238E27FC236}">
                <a16:creationId xmlns:a16="http://schemas.microsoft.com/office/drawing/2014/main" id="{8C7335B7-120A-814C-88CA-F51B3DB3D6CF}"/>
              </a:ext>
            </a:extLst>
          </p:cNvPr>
          <p:cNvGrpSpPr>
            <a:grpSpLocks/>
          </p:cNvGrpSpPr>
          <p:nvPr/>
        </p:nvGrpSpPr>
        <p:grpSpPr bwMode="auto">
          <a:xfrm>
            <a:off x="-57150" y="1479550"/>
            <a:ext cx="8875713" cy="5172075"/>
            <a:chOff x="-36" y="932"/>
            <a:chExt cx="5591" cy="3258"/>
          </a:xfrm>
        </p:grpSpPr>
        <p:sp>
          <p:nvSpPr>
            <p:cNvPr id="29" name="Freeform 11">
              <a:extLst>
                <a:ext uri="{FF2B5EF4-FFF2-40B4-BE49-F238E27FC236}">
                  <a16:creationId xmlns:a16="http://schemas.microsoft.com/office/drawing/2014/main" id="{0B65CB7C-9E97-5444-BE20-B0A7BEDA5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807"/>
              <a:ext cx="5171" cy="1383"/>
            </a:xfrm>
            <a:custGeom>
              <a:avLst/>
              <a:gdLst>
                <a:gd name="T0" fmla="*/ 0 w 5171"/>
                <a:gd name="T1" fmla="*/ 25 h 1383"/>
                <a:gd name="T2" fmla="*/ 516 w 5171"/>
                <a:gd name="T3" fmla="*/ 31 h 1383"/>
                <a:gd name="T4" fmla="*/ 840 w 5171"/>
                <a:gd name="T5" fmla="*/ 211 h 1383"/>
                <a:gd name="T6" fmla="*/ 1200 w 5171"/>
                <a:gd name="T7" fmla="*/ 217 h 1383"/>
                <a:gd name="T8" fmla="*/ 1440 w 5171"/>
                <a:gd name="T9" fmla="*/ 121 h 1383"/>
                <a:gd name="T10" fmla="*/ 2496 w 5171"/>
                <a:gd name="T11" fmla="*/ 121 h 1383"/>
                <a:gd name="T12" fmla="*/ 2736 w 5171"/>
                <a:gd name="T13" fmla="*/ 217 h 1383"/>
                <a:gd name="T14" fmla="*/ 3216 w 5171"/>
                <a:gd name="T15" fmla="*/ 217 h 1383"/>
                <a:gd name="T16" fmla="*/ 3312 w 5171"/>
                <a:gd name="T17" fmla="*/ 409 h 1383"/>
                <a:gd name="T18" fmla="*/ 3624 w 5171"/>
                <a:gd name="T19" fmla="*/ 283 h 1383"/>
                <a:gd name="T20" fmla="*/ 3924 w 5171"/>
                <a:gd name="T21" fmla="*/ 355 h 1383"/>
                <a:gd name="T22" fmla="*/ 4020 w 5171"/>
                <a:gd name="T23" fmla="*/ 823 h 1383"/>
                <a:gd name="T24" fmla="*/ 4728 w 5171"/>
                <a:gd name="T25" fmla="*/ 835 h 1383"/>
                <a:gd name="T26" fmla="*/ 4848 w 5171"/>
                <a:gd name="T27" fmla="*/ 553 h 1383"/>
                <a:gd name="T28" fmla="*/ 5088 w 5171"/>
                <a:gd name="T29" fmla="*/ 409 h 1383"/>
                <a:gd name="T30" fmla="*/ 5082 w 5171"/>
                <a:gd name="T31" fmla="*/ 1189 h 1383"/>
                <a:gd name="T32" fmla="*/ 4554 w 5171"/>
                <a:gd name="T33" fmla="*/ 1357 h 1383"/>
                <a:gd name="T34" fmla="*/ 2598 w 5171"/>
                <a:gd name="T35" fmla="*/ 1345 h 1383"/>
                <a:gd name="T36" fmla="*/ 1962 w 5171"/>
                <a:gd name="T37" fmla="*/ 1189 h 1383"/>
                <a:gd name="T38" fmla="*/ 2016 w 5171"/>
                <a:gd name="T39" fmla="*/ 457 h 1383"/>
                <a:gd name="T40" fmla="*/ 2448 w 5171"/>
                <a:gd name="T41" fmla="*/ 361 h 13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171"/>
                <a:gd name="T64" fmla="*/ 0 h 1383"/>
                <a:gd name="T65" fmla="*/ 5171 w 5171"/>
                <a:gd name="T66" fmla="*/ 1383 h 13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171" h="1383">
                  <a:moveTo>
                    <a:pt x="0" y="25"/>
                  </a:moveTo>
                  <a:cubicBezTo>
                    <a:pt x="86" y="26"/>
                    <a:pt x="376" y="0"/>
                    <a:pt x="516" y="31"/>
                  </a:cubicBezTo>
                  <a:cubicBezTo>
                    <a:pt x="656" y="62"/>
                    <a:pt x="726" y="180"/>
                    <a:pt x="840" y="211"/>
                  </a:cubicBezTo>
                  <a:cubicBezTo>
                    <a:pt x="954" y="242"/>
                    <a:pt x="1100" y="232"/>
                    <a:pt x="1200" y="217"/>
                  </a:cubicBezTo>
                  <a:cubicBezTo>
                    <a:pt x="1300" y="202"/>
                    <a:pt x="1224" y="137"/>
                    <a:pt x="1440" y="121"/>
                  </a:cubicBezTo>
                  <a:cubicBezTo>
                    <a:pt x="1656" y="105"/>
                    <a:pt x="2280" y="105"/>
                    <a:pt x="2496" y="121"/>
                  </a:cubicBezTo>
                  <a:cubicBezTo>
                    <a:pt x="2712" y="137"/>
                    <a:pt x="2616" y="201"/>
                    <a:pt x="2736" y="217"/>
                  </a:cubicBezTo>
                  <a:cubicBezTo>
                    <a:pt x="2856" y="233"/>
                    <a:pt x="3120" y="185"/>
                    <a:pt x="3216" y="217"/>
                  </a:cubicBezTo>
                  <a:cubicBezTo>
                    <a:pt x="3312" y="249"/>
                    <a:pt x="3244" y="398"/>
                    <a:pt x="3312" y="409"/>
                  </a:cubicBezTo>
                  <a:cubicBezTo>
                    <a:pt x="3380" y="420"/>
                    <a:pt x="3522" y="292"/>
                    <a:pt x="3624" y="283"/>
                  </a:cubicBezTo>
                  <a:cubicBezTo>
                    <a:pt x="3726" y="274"/>
                    <a:pt x="3858" y="265"/>
                    <a:pt x="3924" y="355"/>
                  </a:cubicBezTo>
                  <a:cubicBezTo>
                    <a:pt x="3990" y="445"/>
                    <a:pt x="3886" y="743"/>
                    <a:pt x="4020" y="823"/>
                  </a:cubicBezTo>
                  <a:cubicBezTo>
                    <a:pt x="4154" y="903"/>
                    <a:pt x="4590" y="880"/>
                    <a:pt x="4728" y="835"/>
                  </a:cubicBezTo>
                  <a:cubicBezTo>
                    <a:pt x="4866" y="790"/>
                    <a:pt x="4788" y="624"/>
                    <a:pt x="4848" y="553"/>
                  </a:cubicBezTo>
                  <a:cubicBezTo>
                    <a:pt x="4908" y="482"/>
                    <a:pt x="5049" y="303"/>
                    <a:pt x="5088" y="409"/>
                  </a:cubicBezTo>
                  <a:cubicBezTo>
                    <a:pt x="5127" y="515"/>
                    <a:pt x="5171" y="1031"/>
                    <a:pt x="5082" y="1189"/>
                  </a:cubicBezTo>
                  <a:cubicBezTo>
                    <a:pt x="4993" y="1347"/>
                    <a:pt x="4968" y="1331"/>
                    <a:pt x="4554" y="1357"/>
                  </a:cubicBezTo>
                  <a:cubicBezTo>
                    <a:pt x="4140" y="1383"/>
                    <a:pt x="3030" y="1373"/>
                    <a:pt x="2598" y="1345"/>
                  </a:cubicBezTo>
                  <a:cubicBezTo>
                    <a:pt x="2166" y="1317"/>
                    <a:pt x="2059" y="1337"/>
                    <a:pt x="1962" y="1189"/>
                  </a:cubicBezTo>
                  <a:cubicBezTo>
                    <a:pt x="1865" y="1041"/>
                    <a:pt x="1935" y="595"/>
                    <a:pt x="2016" y="457"/>
                  </a:cubicBezTo>
                  <a:cubicBezTo>
                    <a:pt x="2097" y="319"/>
                    <a:pt x="2272" y="329"/>
                    <a:pt x="2448" y="361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Freeform 12">
              <a:extLst>
                <a:ext uri="{FF2B5EF4-FFF2-40B4-BE49-F238E27FC236}">
                  <a16:creationId xmlns:a16="http://schemas.microsoft.com/office/drawing/2014/main" id="{A359E522-4FDB-8D4F-B9EE-DEFC57A93C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" y="932"/>
              <a:ext cx="5323" cy="1900"/>
            </a:xfrm>
            <a:custGeom>
              <a:avLst/>
              <a:gdLst>
                <a:gd name="T0" fmla="*/ 345 w 5323"/>
                <a:gd name="T1" fmla="*/ 1900 h 1900"/>
                <a:gd name="T2" fmla="*/ 543 w 5323"/>
                <a:gd name="T3" fmla="*/ 1684 h 1900"/>
                <a:gd name="T4" fmla="*/ 537 w 5323"/>
                <a:gd name="T5" fmla="*/ 700 h 1900"/>
                <a:gd name="T6" fmla="*/ 1161 w 5323"/>
                <a:gd name="T7" fmla="*/ 796 h 1900"/>
                <a:gd name="T8" fmla="*/ 3321 w 5323"/>
                <a:gd name="T9" fmla="*/ 796 h 1900"/>
                <a:gd name="T10" fmla="*/ 3609 w 5323"/>
                <a:gd name="T11" fmla="*/ 412 h 1900"/>
                <a:gd name="T12" fmla="*/ 4665 w 5323"/>
                <a:gd name="T13" fmla="*/ 412 h 1900"/>
                <a:gd name="T14" fmla="*/ 4953 w 5323"/>
                <a:gd name="T15" fmla="*/ 748 h 1900"/>
                <a:gd name="T16" fmla="*/ 5145 w 5323"/>
                <a:gd name="T17" fmla="*/ 604 h 1900"/>
                <a:gd name="T18" fmla="*/ 5163 w 5323"/>
                <a:gd name="T19" fmla="*/ 136 h 1900"/>
                <a:gd name="T20" fmla="*/ 4185 w 5323"/>
                <a:gd name="T21" fmla="*/ 40 h 1900"/>
                <a:gd name="T22" fmla="*/ 987 w 5323"/>
                <a:gd name="T23" fmla="*/ 64 h 1900"/>
                <a:gd name="T24" fmla="*/ 123 w 5323"/>
                <a:gd name="T25" fmla="*/ 424 h 1900"/>
                <a:gd name="T26" fmla="*/ 249 w 5323"/>
                <a:gd name="T27" fmla="*/ 1852 h 19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323"/>
                <a:gd name="T43" fmla="*/ 0 h 1900"/>
                <a:gd name="T44" fmla="*/ 5323 w 5323"/>
                <a:gd name="T45" fmla="*/ 1900 h 19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323" h="1900">
                  <a:moveTo>
                    <a:pt x="345" y="1900"/>
                  </a:moveTo>
                  <a:cubicBezTo>
                    <a:pt x="378" y="1864"/>
                    <a:pt x="511" y="1884"/>
                    <a:pt x="543" y="1684"/>
                  </a:cubicBezTo>
                  <a:cubicBezTo>
                    <a:pt x="575" y="1484"/>
                    <a:pt x="434" y="848"/>
                    <a:pt x="537" y="700"/>
                  </a:cubicBezTo>
                  <a:cubicBezTo>
                    <a:pt x="640" y="552"/>
                    <a:pt x="697" y="780"/>
                    <a:pt x="1161" y="796"/>
                  </a:cubicBezTo>
                  <a:cubicBezTo>
                    <a:pt x="1625" y="812"/>
                    <a:pt x="2913" y="860"/>
                    <a:pt x="3321" y="796"/>
                  </a:cubicBezTo>
                  <a:cubicBezTo>
                    <a:pt x="3729" y="732"/>
                    <a:pt x="3385" y="476"/>
                    <a:pt x="3609" y="412"/>
                  </a:cubicBezTo>
                  <a:cubicBezTo>
                    <a:pt x="3833" y="348"/>
                    <a:pt x="4441" y="356"/>
                    <a:pt x="4665" y="412"/>
                  </a:cubicBezTo>
                  <a:cubicBezTo>
                    <a:pt x="4889" y="468"/>
                    <a:pt x="4873" y="716"/>
                    <a:pt x="4953" y="748"/>
                  </a:cubicBezTo>
                  <a:cubicBezTo>
                    <a:pt x="5033" y="780"/>
                    <a:pt x="5110" y="706"/>
                    <a:pt x="5145" y="604"/>
                  </a:cubicBezTo>
                  <a:cubicBezTo>
                    <a:pt x="5180" y="502"/>
                    <a:pt x="5323" y="230"/>
                    <a:pt x="5163" y="136"/>
                  </a:cubicBezTo>
                  <a:cubicBezTo>
                    <a:pt x="5003" y="42"/>
                    <a:pt x="4881" y="52"/>
                    <a:pt x="4185" y="40"/>
                  </a:cubicBezTo>
                  <a:cubicBezTo>
                    <a:pt x="3489" y="28"/>
                    <a:pt x="1664" y="0"/>
                    <a:pt x="987" y="64"/>
                  </a:cubicBezTo>
                  <a:cubicBezTo>
                    <a:pt x="310" y="128"/>
                    <a:pt x="246" y="126"/>
                    <a:pt x="123" y="424"/>
                  </a:cubicBezTo>
                  <a:cubicBezTo>
                    <a:pt x="0" y="722"/>
                    <a:pt x="223" y="1555"/>
                    <a:pt x="249" y="1852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Text Box 13">
              <a:extLst>
                <a:ext uri="{FF2B5EF4-FFF2-40B4-BE49-F238E27FC236}">
                  <a16:creationId xmlns:a16="http://schemas.microsoft.com/office/drawing/2014/main" id="{D819C669-12BC-094A-AB34-618B93ABCC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3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00ps</a:t>
              </a:r>
            </a:p>
          </p:txBody>
        </p:sp>
        <p:sp>
          <p:nvSpPr>
            <p:cNvPr id="32" name="Text Box 14">
              <a:extLst>
                <a:ext uri="{FF2B5EF4-FFF2-40B4-BE49-F238E27FC236}">
                  <a16:creationId xmlns:a16="http://schemas.microsoft.com/office/drawing/2014/main" id="{9ABC3042-641E-C044-8F13-83751C94B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8" y="27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50ps</a:t>
              </a:r>
            </a:p>
          </p:txBody>
        </p:sp>
        <p:sp>
          <p:nvSpPr>
            <p:cNvPr id="33" name="Text Box 15">
              <a:extLst>
                <a:ext uri="{FF2B5EF4-FFF2-40B4-BE49-F238E27FC236}">
                  <a16:creationId xmlns:a16="http://schemas.microsoft.com/office/drawing/2014/main" id="{E947EB75-9365-9441-8DDF-E447BE2D19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6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350ps</a:t>
              </a:r>
            </a:p>
          </p:txBody>
        </p:sp>
        <p:sp>
          <p:nvSpPr>
            <p:cNvPr id="34" name="Text Box 16">
              <a:extLst>
                <a:ext uri="{FF2B5EF4-FFF2-40B4-BE49-F238E27FC236}">
                  <a16:creationId xmlns:a16="http://schemas.microsoft.com/office/drawing/2014/main" id="{5DC9D47C-9DD2-F344-8547-931CD08A1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8" y="3072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400ps</a:t>
              </a:r>
            </a:p>
          </p:txBody>
        </p:sp>
        <p:sp>
          <p:nvSpPr>
            <p:cNvPr id="35" name="Text Box 17">
              <a:extLst>
                <a:ext uri="{FF2B5EF4-FFF2-40B4-BE49-F238E27FC236}">
                  <a16:creationId xmlns:a16="http://schemas.microsoft.com/office/drawing/2014/main" id="{DC138A96-AE04-554F-BC0D-35BF9B2AF9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2" y="15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6" name="Text Box 18">
              <a:extLst>
                <a:ext uri="{FF2B5EF4-FFF2-40B4-BE49-F238E27FC236}">
                  <a16:creationId xmlns:a16="http://schemas.microsoft.com/office/drawing/2014/main" id="{1DE89363-817C-644B-9267-36725C016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" y="225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>
            <a:extLst>
              <a:ext uri="{FF2B5EF4-FFF2-40B4-BE49-F238E27FC236}">
                <a16:creationId xmlns:a16="http://schemas.microsoft.com/office/drawing/2014/main" id="{AF2D3FC1-1A54-7A4B-B5A5-A7F0BE653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W</a:t>
            </a:r>
          </a:p>
        </p:txBody>
      </p:sp>
      <p:sp>
        <p:nvSpPr>
          <p:cNvPr id="183298" name="Content Placeholder 2">
            <a:extLst>
              <a:ext uri="{FF2B5EF4-FFF2-40B4-BE49-F238E27FC236}">
                <a16:creationId xmlns:a16="http://schemas.microsoft.com/office/drawing/2014/main" id="{D985ED83-D0AE-6141-B4A3-AFD8A58FD0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3299" name="Slide Number Placeholder 3">
            <a:extLst>
              <a:ext uri="{FF2B5EF4-FFF2-40B4-BE49-F238E27FC236}">
                <a16:creationId xmlns:a16="http://schemas.microsoft.com/office/drawing/2014/main" id="{810C65B6-EAB2-254D-BAF6-7B485968E7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BFEA26-E211-BB4A-97E0-C8D0A3CB5B9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83300" name="Group 3">
            <a:extLst>
              <a:ext uri="{FF2B5EF4-FFF2-40B4-BE49-F238E27FC236}">
                <a16:creationId xmlns:a16="http://schemas.microsoft.com/office/drawing/2014/main" id="{97EEF39F-853F-0B46-B544-72F54FC3D859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pic>
          <p:nvPicPr>
            <p:cNvPr id="183311" name="Picture 4" descr="F0529">
              <a:extLst>
                <a:ext uri="{FF2B5EF4-FFF2-40B4-BE49-F238E27FC236}">
                  <a16:creationId xmlns:a16="http://schemas.microsoft.com/office/drawing/2014/main" id="{23A02F6A-882D-D347-BD20-A73AFEDFC9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12" name="Text Box 5">
              <a:extLst>
                <a:ext uri="{FF2B5EF4-FFF2-40B4-BE49-F238E27FC236}">
                  <a16:creationId xmlns:a16="http://schemas.microsoft.com/office/drawing/2014/main" id="{5189BC95-1F2D-B643-8217-92EF2E3F1A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3313" name="Text Box 6">
              <a:extLst>
                <a:ext uri="{FF2B5EF4-FFF2-40B4-BE49-F238E27FC236}">
                  <a16:creationId xmlns:a16="http://schemas.microsoft.com/office/drawing/2014/main" id="{F1F7AE34-97CB-E344-B5D4-723F73E1B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6" name="Text Box 7">
              <a:extLst>
                <a:ext uri="{FF2B5EF4-FFF2-40B4-BE49-F238E27FC236}">
                  <a16:creationId xmlns:a16="http://schemas.microsoft.com/office/drawing/2014/main" id="{FF0467C1-F6DA-C347-9DD6-E09EB93F22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7" name="Text Box 8">
              <a:extLst>
                <a:ext uri="{FF2B5EF4-FFF2-40B4-BE49-F238E27FC236}">
                  <a16:creationId xmlns:a16="http://schemas.microsoft.com/office/drawing/2014/main" id="{4994E8A3-8EA6-6045-9750-EED1CD75D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  <p:sp>
          <p:nvSpPr>
            <p:cNvPr id="28" name="Rectangle 9">
              <a:extLst>
                <a:ext uri="{FF2B5EF4-FFF2-40B4-BE49-F238E27FC236}">
                  <a16:creationId xmlns:a16="http://schemas.microsoft.com/office/drawing/2014/main" id="{9B5B8F92-80EC-2E43-A01A-8CDEEF7D1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29" name="Group 10">
            <a:extLst>
              <a:ext uri="{FF2B5EF4-FFF2-40B4-BE49-F238E27FC236}">
                <a16:creationId xmlns:a16="http://schemas.microsoft.com/office/drawing/2014/main" id="{5AB32777-6EB7-374E-BF6B-DF5A175A216E}"/>
              </a:ext>
            </a:extLst>
          </p:cNvPr>
          <p:cNvGrpSpPr>
            <a:grpSpLocks/>
          </p:cNvGrpSpPr>
          <p:nvPr/>
        </p:nvGrpSpPr>
        <p:grpSpPr bwMode="auto">
          <a:xfrm>
            <a:off x="-57150" y="1479550"/>
            <a:ext cx="9088438" cy="5172075"/>
            <a:chOff x="-36" y="932"/>
            <a:chExt cx="5725" cy="3258"/>
          </a:xfrm>
        </p:grpSpPr>
        <p:sp>
          <p:nvSpPr>
            <p:cNvPr id="30" name="Freeform 11">
              <a:extLst>
                <a:ext uri="{FF2B5EF4-FFF2-40B4-BE49-F238E27FC236}">
                  <a16:creationId xmlns:a16="http://schemas.microsoft.com/office/drawing/2014/main" id="{3D7ADF11-CAFB-FF47-B34C-32511389A8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807"/>
              <a:ext cx="5171" cy="1383"/>
            </a:xfrm>
            <a:custGeom>
              <a:avLst/>
              <a:gdLst>
                <a:gd name="T0" fmla="*/ 0 w 5171"/>
                <a:gd name="T1" fmla="*/ 25 h 1383"/>
                <a:gd name="T2" fmla="*/ 516 w 5171"/>
                <a:gd name="T3" fmla="*/ 31 h 1383"/>
                <a:gd name="T4" fmla="*/ 840 w 5171"/>
                <a:gd name="T5" fmla="*/ 211 h 1383"/>
                <a:gd name="T6" fmla="*/ 1200 w 5171"/>
                <a:gd name="T7" fmla="*/ 217 h 1383"/>
                <a:gd name="T8" fmla="*/ 1440 w 5171"/>
                <a:gd name="T9" fmla="*/ 121 h 1383"/>
                <a:gd name="T10" fmla="*/ 2496 w 5171"/>
                <a:gd name="T11" fmla="*/ 121 h 1383"/>
                <a:gd name="T12" fmla="*/ 2736 w 5171"/>
                <a:gd name="T13" fmla="*/ 217 h 1383"/>
                <a:gd name="T14" fmla="*/ 3216 w 5171"/>
                <a:gd name="T15" fmla="*/ 217 h 1383"/>
                <a:gd name="T16" fmla="*/ 3312 w 5171"/>
                <a:gd name="T17" fmla="*/ 409 h 1383"/>
                <a:gd name="T18" fmla="*/ 3624 w 5171"/>
                <a:gd name="T19" fmla="*/ 283 h 1383"/>
                <a:gd name="T20" fmla="*/ 3924 w 5171"/>
                <a:gd name="T21" fmla="*/ 355 h 1383"/>
                <a:gd name="T22" fmla="*/ 4800 w 5171"/>
                <a:gd name="T23" fmla="*/ 292 h 1383"/>
                <a:gd name="T24" fmla="*/ 5088 w 5171"/>
                <a:gd name="T25" fmla="*/ 409 h 1383"/>
                <a:gd name="T26" fmla="*/ 5082 w 5171"/>
                <a:gd name="T27" fmla="*/ 1189 h 1383"/>
                <a:gd name="T28" fmla="*/ 4554 w 5171"/>
                <a:gd name="T29" fmla="*/ 1357 h 1383"/>
                <a:gd name="T30" fmla="*/ 2598 w 5171"/>
                <a:gd name="T31" fmla="*/ 1345 h 1383"/>
                <a:gd name="T32" fmla="*/ 1962 w 5171"/>
                <a:gd name="T33" fmla="*/ 1189 h 1383"/>
                <a:gd name="T34" fmla="*/ 2016 w 5171"/>
                <a:gd name="T35" fmla="*/ 457 h 1383"/>
                <a:gd name="T36" fmla="*/ 2448 w 5171"/>
                <a:gd name="T37" fmla="*/ 361 h 13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171"/>
                <a:gd name="T58" fmla="*/ 0 h 1383"/>
                <a:gd name="T59" fmla="*/ 5171 w 5171"/>
                <a:gd name="T60" fmla="*/ 1383 h 138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171" h="1383">
                  <a:moveTo>
                    <a:pt x="0" y="25"/>
                  </a:moveTo>
                  <a:cubicBezTo>
                    <a:pt x="86" y="26"/>
                    <a:pt x="376" y="0"/>
                    <a:pt x="516" y="31"/>
                  </a:cubicBezTo>
                  <a:cubicBezTo>
                    <a:pt x="656" y="62"/>
                    <a:pt x="726" y="180"/>
                    <a:pt x="840" y="211"/>
                  </a:cubicBezTo>
                  <a:cubicBezTo>
                    <a:pt x="954" y="242"/>
                    <a:pt x="1100" y="232"/>
                    <a:pt x="1200" y="217"/>
                  </a:cubicBezTo>
                  <a:cubicBezTo>
                    <a:pt x="1300" y="202"/>
                    <a:pt x="1224" y="137"/>
                    <a:pt x="1440" y="121"/>
                  </a:cubicBezTo>
                  <a:cubicBezTo>
                    <a:pt x="1656" y="105"/>
                    <a:pt x="2280" y="105"/>
                    <a:pt x="2496" y="121"/>
                  </a:cubicBezTo>
                  <a:cubicBezTo>
                    <a:pt x="2712" y="137"/>
                    <a:pt x="2616" y="201"/>
                    <a:pt x="2736" y="217"/>
                  </a:cubicBezTo>
                  <a:cubicBezTo>
                    <a:pt x="2856" y="233"/>
                    <a:pt x="3120" y="185"/>
                    <a:pt x="3216" y="217"/>
                  </a:cubicBezTo>
                  <a:cubicBezTo>
                    <a:pt x="3312" y="249"/>
                    <a:pt x="3244" y="398"/>
                    <a:pt x="3312" y="409"/>
                  </a:cubicBezTo>
                  <a:cubicBezTo>
                    <a:pt x="3380" y="420"/>
                    <a:pt x="3522" y="292"/>
                    <a:pt x="3624" y="283"/>
                  </a:cubicBezTo>
                  <a:cubicBezTo>
                    <a:pt x="3726" y="274"/>
                    <a:pt x="3728" y="353"/>
                    <a:pt x="3924" y="355"/>
                  </a:cubicBezTo>
                  <a:cubicBezTo>
                    <a:pt x="4120" y="357"/>
                    <a:pt x="4606" y="283"/>
                    <a:pt x="4800" y="292"/>
                  </a:cubicBezTo>
                  <a:cubicBezTo>
                    <a:pt x="4994" y="301"/>
                    <a:pt x="5041" y="259"/>
                    <a:pt x="5088" y="409"/>
                  </a:cubicBezTo>
                  <a:cubicBezTo>
                    <a:pt x="5135" y="559"/>
                    <a:pt x="5171" y="1031"/>
                    <a:pt x="5082" y="1189"/>
                  </a:cubicBezTo>
                  <a:cubicBezTo>
                    <a:pt x="4993" y="1347"/>
                    <a:pt x="4968" y="1331"/>
                    <a:pt x="4554" y="1357"/>
                  </a:cubicBezTo>
                  <a:cubicBezTo>
                    <a:pt x="4140" y="1383"/>
                    <a:pt x="3030" y="1373"/>
                    <a:pt x="2598" y="1345"/>
                  </a:cubicBezTo>
                  <a:cubicBezTo>
                    <a:pt x="2166" y="1317"/>
                    <a:pt x="2059" y="1337"/>
                    <a:pt x="1962" y="1189"/>
                  </a:cubicBezTo>
                  <a:cubicBezTo>
                    <a:pt x="1865" y="1041"/>
                    <a:pt x="1935" y="595"/>
                    <a:pt x="2016" y="457"/>
                  </a:cubicBezTo>
                  <a:cubicBezTo>
                    <a:pt x="2097" y="319"/>
                    <a:pt x="2272" y="329"/>
                    <a:pt x="2448" y="361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Freeform 12">
              <a:extLst>
                <a:ext uri="{FF2B5EF4-FFF2-40B4-BE49-F238E27FC236}">
                  <a16:creationId xmlns:a16="http://schemas.microsoft.com/office/drawing/2014/main" id="{DF6EA231-1859-E34B-A198-21BFA5F0DB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" y="932"/>
              <a:ext cx="5323" cy="1900"/>
            </a:xfrm>
            <a:custGeom>
              <a:avLst/>
              <a:gdLst>
                <a:gd name="T0" fmla="*/ 345 w 5323"/>
                <a:gd name="T1" fmla="*/ 1900 h 1900"/>
                <a:gd name="T2" fmla="*/ 543 w 5323"/>
                <a:gd name="T3" fmla="*/ 1684 h 1900"/>
                <a:gd name="T4" fmla="*/ 537 w 5323"/>
                <a:gd name="T5" fmla="*/ 700 h 1900"/>
                <a:gd name="T6" fmla="*/ 1161 w 5323"/>
                <a:gd name="T7" fmla="*/ 796 h 1900"/>
                <a:gd name="T8" fmla="*/ 3321 w 5323"/>
                <a:gd name="T9" fmla="*/ 796 h 1900"/>
                <a:gd name="T10" fmla="*/ 3609 w 5323"/>
                <a:gd name="T11" fmla="*/ 412 h 1900"/>
                <a:gd name="T12" fmla="*/ 4665 w 5323"/>
                <a:gd name="T13" fmla="*/ 412 h 1900"/>
                <a:gd name="T14" fmla="*/ 4953 w 5323"/>
                <a:gd name="T15" fmla="*/ 748 h 1900"/>
                <a:gd name="T16" fmla="*/ 5145 w 5323"/>
                <a:gd name="T17" fmla="*/ 604 h 1900"/>
                <a:gd name="T18" fmla="*/ 5163 w 5323"/>
                <a:gd name="T19" fmla="*/ 136 h 1900"/>
                <a:gd name="T20" fmla="*/ 4185 w 5323"/>
                <a:gd name="T21" fmla="*/ 40 h 1900"/>
                <a:gd name="T22" fmla="*/ 987 w 5323"/>
                <a:gd name="T23" fmla="*/ 64 h 1900"/>
                <a:gd name="T24" fmla="*/ 123 w 5323"/>
                <a:gd name="T25" fmla="*/ 424 h 1900"/>
                <a:gd name="T26" fmla="*/ 249 w 5323"/>
                <a:gd name="T27" fmla="*/ 1852 h 19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323"/>
                <a:gd name="T43" fmla="*/ 0 h 1900"/>
                <a:gd name="T44" fmla="*/ 5323 w 5323"/>
                <a:gd name="T45" fmla="*/ 1900 h 19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323" h="1900">
                  <a:moveTo>
                    <a:pt x="345" y="1900"/>
                  </a:moveTo>
                  <a:cubicBezTo>
                    <a:pt x="378" y="1864"/>
                    <a:pt x="511" y="1884"/>
                    <a:pt x="543" y="1684"/>
                  </a:cubicBezTo>
                  <a:cubicBezTo>
                    <a:pt x="575" y="1484"/>
                    <a:pt x="434" y="848"/>
                    <a:pt x="537" y="700"/>
                  </a:cubicBezTo>
                  <a:cubicBezTo>
                    <a:pt x="640" y="552"/>
                    <a:pt x="697" y="780"/>
                    <a:pt x="1161" y="796"/>
                  </a:cubicBezTo>
                  <a:cubicBezTo>
                    <a:pt x="1625" y="812"/>
                    <a:pt x="2913" y="860"/>
                    <a:pt x="3321" y="796"/>
                  </a:cubicBezTo>
                  <a:cubicBezTo>
                    <a:pt x="3729" y="732"/>
                    <a:pt x="3385" y="476"/>
                    <a:pt x="3609" y="412"/>
                  </a:cubicBezTo>
                  <a:cubicBezTo>
                    <a:pt x="3833" y="348"/>
                    <a:pt x="4441" y="356"/>
                    <a:pt x="4665" y="412"/>
                  </a:cubicBezTo>
                  <a:cubicBezTo>
                    <a:pt x="4889" y="468"/>
                    <a:pt x="4873" y="716"/>
                    <a:pt x="4953" y="748"/>
                  </a:cubicBezTo>
                  <a:cubicBezTo>
                    <a:pt x="5033" y="780"/>
                    <a:pt x="5110" y="706"/>
                    <a:pt x="5145" y="604"/>
                  </a:cubicBezTo>
                  <a:cubicBezTo>
                    <a:pt x="5180" y="502"/>
                    <a:pt x="5323" y="230"/>
                    <a:pt x="5163" y="136"/>
                  </a:cubicBezTo>
                  <a:cubicBezTo>
                    <a:pt x="5003" y="42"/>
                    <a:pt x="4881" y="52"/>
                    <a:pt x="4185" y="40"/>
                  </a:cubicBezTo>
                  <a:cubicBezTo>
                    <a:pt x="3489" y="28"/>
                    <a:pt x="1664" y="0"/>
                    <a:pt x="987" y="64"/>
                  </a:cubicBezTo>
                  <a:cubicBezTo>
                    <a:pt x="310" y="128"/>
                    <a:pt x="246" y="126"/>
                    <a:pt x="123" y="424"/>
                  </a:cubicBezTo>
                  <a:cubicBezTo>
                    <a:pt x="0" y="722"/>
                    <a:pt x="223" y="1555"/>
                    <a:pt x="249" y="1852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Text Box 13">
              <a:extLst>
                <a:ext uri="{FF2B5EF4-FFF2-40B4-BE49-F238E27FC236}">
                  <a16:creationId xmlns:a16="http://schemas.microsoft.com/office/drawing/2014/main" id="{33021D4B-B3A0-A241-AF14-92DA56A48F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3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00ps</a:t>
              </a:r>
            </a:p>
          </p:txBody>
        </p:sp>
        <p:sp>
          <p:nvSpPr>
            <p:cNvPr id="33" name="Text Box 14">
              <a:extLst>
                <a:ext uri="{FF2B5EF4-FFF2-40B4-BE49-F238E27FC236}">
                  <a16:creationId xmlns:a16="http://schemas.microsoft.com/office/drawing/2014/main" id="{B0BEDB3B-3302-884E-9AB6-531FF2AEE1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8" y="27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50ps</a:t>
              </a:r>
            </a:p>
          </p:txBody>
        </p:sp>
        <p:sp>
          <p:nvSpPr>
            <p:cNvPr id="34" name="Text Box 15">
              <a:extLst>
                <a:ext uri="{FF2B5EF4-FFF2-40B4-BE49-F238E27FC236}">
                  <a16:creationId xmlns:a16="http://schemas.microsoft.com/office/drawing/2014/main" id="{1F8EF4C4-678E-7B4B-96F0-CA5795FA5D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6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350ps</a:t>
              </a:r>
            </a:p>
          </p:txBody>
        </p:sp>
        <p:sp>
          <p:nvSpPr>
            <p:cNvPr id="35" name="Text Box 16">
              <a:extLst>
                <a:ext uri="{FF2B5EF4-FFF2-40B4-BE49-F238E27FC236}">
                  <a16:creationId xmlns:a16="http://schemas.microsoft.com/office/drawing/2014/main" id="{54CF8788-A88F-5B4E-B566-F3BD6A399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0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600ps</a:t>
              </a:r>
            </a:p>
          </p:txBody>
        </p:sp>
        <p:sp>
          <p:nvSpPr>
            <p:cNvPr id="36" name="Text Box 17">
              <a:extLst>
                <a:ext uri="{FF2B5EF4-FFF2-40B4-BE49-F238E27FC236}">
                  <a16:creationId xmlns:a16="http://schemas.microsoft.com/office/drawing/2014/main" id="{597EA861-B61D-6949-B120-98D13105B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2" y="15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7" name="Text Box 18">
              <a:extLst>
                <a:ext uri="{FF2B5EF4-FFF2-40B4-BE49-F238E27FC236}">
                  <a16:creationId xmlns:a16="http://schemas.microsoft.com/office/drawing/2014/main" id="{C12D8384-5F68-2B45-A564-E2116774FE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" y="225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8" name="Text Box 19">
              <a:extLst>
                <a:ext uri="{FF2B5EF4-FFF2-40B4-BE49-F238E27FC236}">
                  <a16:creationId xmlns:a16="http://schemas.microsoft.com/office/drawing/2014/main" id="{69B67448-F16A-804C-8B3E-595519DF5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297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550p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4">
            <a:extLst>
              <a:ext uri="{FF2B5EF4-FFF2-40B4-BE49-F238E27FC236}">
                <a16:creationId xmlns:a16="http://schemas.microsoft.com/office/drawing/2014/main" id="{8828C50A-9ADB-9747-A3BF-DDFF7AB6F63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Control Logic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122882" name="Subtitle 5">
            <a:extLst>
              <a:ext uri="{FF2B5EF4-FFF2-40B4-BE49-F238E27FC236}">
                <a16:creationId xmlns:a16="http://schemas.microsoft.com/office/drawing/2014/main" id="{DF419744-834B-E346-B4E4-8A6851E14C8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>
            <a:extLst>
              <a:ext uri="{FF2B5EF4-FFF2-40B4-BE49-F238E27FC236}">
                <a16:creationId xmlns:a16="http://schemas.microsoft.com/office/drawing/2014/main" id="{40C5A211-DB3A-EE4D-929A-BB95F2D7A6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</a:t>
            </a:r>
          </a:p>
        </p:txBody>
      </p:sp>
      <p:sp>
        <p:nvSpPr>
          <p:cNvPr id="184322" name="Content Placeholder 2">
            <a:extLst>
              <a:ext uri="{FF2B5EF4-FFF2-40B4-BE49-F238E27FC236}">
                <a16:creationId xmlns:a16="http://schemas.microsoft.com/office/drawing/2014/main" id="{045454EB-CC7B-6241-AB19-7FBD93FE40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4323" name="Slide Number Placeholder 3">
            <a:extLst>
              <a:ext uri="{FF2B5EF4-FFF2-40B4-BE49-F238E27FC236}">
                <a16:creationId xmlns:a16="http://schemas.microsoft.com/office/drawing/2014/main" id="{AF93F71C-9318-054F-9FB6-1BD42BBB6A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6EA4CEE-9F0F-C744-8D4F-8FC06CD5A33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84324" name="Group 3">
            <a:extLst>
              <a:ext uri="{FF2B5EF4-FFF2-40B4-BE49-F238E27FC236}">
                <a16:creationId xmlns:a16="http://schemas.microsoft.com/office/drawing/2014/main" id="{1700C7E2-E013-2840-91F0-8DBE3FF3686E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grpSp>
          <p:nvGrpSpPr>
            <p:cNvPr id="184334" name="Group 4">
              <a:extLst>
                <a:ext uri="{FF2B5EF4-FFF2-40B4-BE49-F238E27FC236}">
                  <a16:creationId xmlns:a16="http://schemas.microsoft.com/office/drawing/2014/main" id="{8C8311F4-5EEA-EB42-8B16-251B7228C3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" y="988"/>
              <a:ext cx="5315" cy="3182"/>
              <a:chOff x="253" y="988"/>
              <a:chExt cx="5315" cy="3182"/>
            </a:xfrm>
          </p:grpSpPr>
          <p:pic>
            <p:nvPicPr>
              <p:cNvPr id="184336" name="Picture 5" descr="F0529">
                <a:extLst>
                  <a:ext uri="{FF2B5EF4-FFF2-40B4-BE49-F238E27FC236}">
                    <a16:creationId xmlns:a16="http://schemas.microsoft.com/office/drawing/2014/main" id="{B6CCBB7C-4511-B64E-9FF1-28C2CFE1E56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3" y="1008"/>
                <a:ext cx="5315" cy="3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4337" name="Text Box 6">
                <a:extLst>
                  <a:ext uri="{FF2B5EF4-FFF2-40B4-BE49-F238E27FC236}">
                    <a16:creationId xmlns:a16="http://schemas.microsoft.com/office/drawing/2014/main" id="{10756BBD-3795-5E47-8149-1A066F8E7F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65" y="1728"/>
                <a:ext cx="76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PCSrc</a:t>
                </a:r>
                <a:r>
                  <a:rPr lang="en-US" altLang="en-US" sz="1200" baseline="-250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2</a:t>
                </a: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=Br Taken</a:t>
                </a:r>
                <a:endPara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184338" name="Text Box 7">
                <a:extLst>
                  <a:ext uri="{FF2B5EF4-FFF2-40B4-BE49-F238E27FC236}">
                    <a16:creationId xmlns:a16="http://schemas.microsoft.com/office/drawing/2014/main" id="{3BA2B0B2-DF6A-A546-9CC1-41ED33F211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0" y="988"/>
                <a:ext cx="62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PCSrc</a:t>
                </a:r>
                <a:r>
                  <a:rPr lang="en-US" altLang="en-US" sz="1200" baseline="-250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1</a:t>
                </a:r>
                <a:r>
                  <a:rPr lang="en-US" altLang="en-US" sz="1200">
                    <a:solidFill>
                      <a:srgbClr val="FF9900"/>
                    </a:solidFill>
                    <a:latin typeface="Calibri" panose="020F0502020204030204" pitchFamily="34" charset="0"/>
                  </a:rPr>
                  <a:t>=Jump</a:t>
                </a:r>
                <a:endPara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28" name="Text Box 8">
                <a:extLst>
                  <a:ext uri="{FF2B5EF4-FFF2-40B4-BE49-F238E27FC236}">
                    <a16:creationId xmlns:a16="http://schemas.microsoft.com/office/drawing/2014/main" id="{B62C4B6A-1090-8342-B6D7-079CB52422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15" y="3600"/>
                <a:ext cx="68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/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i="0" kern="0">
                    <a:solidFill>
                      <a:srgbClr val="FF9900"/>
                    </a:solidFill>
                    <a:latin typeface="Calibri" charset="0"/>
                    <a:cs typeface="Calibri" charset="0"/>
                  </a:rPr>
                  <a:t>ALU operation</a:t>
                </a:r>
              </a:p>
            </p:txBody>
          </p:sp>
          <p:sp>
            <p:nvSpPr>
              <p:cNvPr id="29" name="Text Box 9">
                <a:extLst>
                  <a:ext uri="{FF2B5EF4-FFF2-40B4-BE49-F238E27FC236}">
                    <a16:creationId xmlns:a16="http://schemas.microsoft.com/office/drawing/2014/main" id="{3B3A5A51-B30A-B141-911B-15EAEACF5D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8" y="2893"/>
                <a:ext cx="163" cy="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i="0" kern="0">
                    <a:solidFill>
                      <a:srgbClr val="000000"/>
                    </a:solidFill>
                    <a:latin typeface="Calibri" charset="0"/>
                    <a:cs typeface="Calibri" charset="0"/>
                  </a:rPr>
                  <a:t>bcond</a:t>
                </a:r>
              </a:p>
            </p:txBody>
          </p:sp>
        </p:grp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C30F9FBE-AA56-3A49-8395-B58A91899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30" name="Group 11">
            <a:extLst>
              <a:ext uri="{FF2B5EF4-FFF2-40B4-BE49-F238E27FC236}">
                <a16:creationId xmlns:a16="http://schemas.microsoft.com/office/drawing/2014/main" id="{3EB73DE4-1E84-6D4A-AA1C-14A56EAAC209}"/>
              </a:ext>
            </a:extLst>
          </p:cNvPr>
          <p:cNvGrpSpPr>
            <a:grpSpLocks/>
          </p:cNvGrpSpPr>
          <p:nvPr/>
        </p:nvGrpSpPr>
        <p:grpSpPr bwMode="auto">
          <a:xfrm>
            <a:off x="-57150" y="1479550"/>
            <a:ext cx="8569325" cy="4087813"/>
            <a:chOff x="-36" y="932"/>
            <a:chExt cx="5398" cy="2575"/>
          </a:xfrm>
        </p:grpSpPr>
        <p:sp>
          <p:nvSpPr>
            <p:cNvPr id="31" name="Freeform 12">
              <a:extLst>
                <a:ext uri="{FF2B5EF4-FFF2-40B4-BE49-F238E27FC236}">
                  <a16:creationId xmlns:a16="http://schemas.microsoft.com/office/drawing/2014/main" id="{527A7282-8043-9442-B774-FAFD1D1DD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807"/>
              <a:ext cx="4406" cy="420"/>
            </a:xfrm>
            <a:custGeom>
              <a:avLst/>
              <a:gdLst>
                <a:gd name="T0" fmla="*/ 0 w 4406"/>
                <a:gd name="T1" fmla="*/ 25 h 420"/>
                <a:gd name="T2" fmla="*/ 516 w 4406"/>
                <a:gd name="T3" fmla="*/ 31 h 420"/>
                <a:gd name="T4" fmla="*/ 840 w 4406"/>
                <a:gd name="T5" fmla="*/ 211 h 420"/>
                <a:gd name="T6" fmla="*/ 1200 w 4406"/>
                <a:gd name="T7" fmla="*/ 217 h 420"/>
                <a:gd name="T8" fmla="*/ 1440 w 4406"/>
                <a:gd name="T9" fmla="*/ 121 h 420"/>
                <a:gd name="T10" fmla="*/ 2496 w 4406"/>
                <a:gd name="T11" fmla="*/ 121 h 420"/>
                <a:gd name="T12" fmla="*/ 2736 w 4406"/>
                <a:gd name="T13" fmla="*/ 217 h 420"/>
                <a:gd name="T14" fmla="*/ 3216 w 4406"/>
                <a:gd name="T15" fmla="*/ 217 h 420"/>
                <a:gd name="T16" fmla="*/ 3312 w 4406"/>
                <a:gd name="T17" fmla="*/ 409 h 420"/>
                <a:gd name="T18" fmla="*/ 3624 w 4406"/>
                <a:gd name="T19" fmla="*/ 283 h 420"/>
                <a:gd name="T20" fmla="*/ 3924 w 4406"/>
                <a:gd name="T21" fmla="*/ 355 h 420"/>
                <a:gd name="T22" fmla="*/ 4406 w 4406"/>
                <a:gd name="T23" fmla="*/ 350 h 4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406"/>
                <a:gd name="T37" fmla="*/ 0 h 420"/>
                <a:gd name="T38" fmla="*/ 4406 w 4406"/>
                <a:gd name="T39" fmla="*/ 420 h 4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406" h="420">
                  <a:moveTo>
                    <a:pt x="0" y="25"/>
                  </a:moveTo>
                  <a:cubicBezTo>
                    <a:pt x="86" y="26"/>
                    <a:pt x="376" y="0"/>
                    <a:pt x="516" y="31"/>
                  </a:cubicBezTo>
                  <a:cubicBezTo>
                    <a:pt x="656" y="62"/>
                    <a:pt x="726" y="180"/>
                    <a:pt x="840" y="211"/>
                  </a:cubicBezTo>
                  <a:cubicBezTo>
                    <a:pt x="954" y="242"/>
                    <a:pt x="1100" y="232"/>
                    <a:pt x="1200" y="217"/>
                  </a:cubicBezTo>
                  <a:cubicBezTo>
                    <a:pt x="1300" y="202"/>
                    <a:pt x="1224" y="137"/>
                    <a:pt x="1440" y="121"/>
                  </a:cubicBezTo>
                  <a:cubicBezTo>
                    <a:pt x="1656" y="105"/>
                    <a:pt x="2280" y="105"/>
                    <a:pt x="2496" y="121"/>
                  </a:cubicBezTo>
                  <a:cubicBezTo>
                    <a:pt x="2712" y="137"/>
                    <a:pt x="2616" y="201"/>
                    <a:pt x="2736" y="217"/>
                  </a:cubicBezTo>
                  <a:cubicBezTo>
                    <a:pt x="2856" y="233"/>
                    <a:pt x="3120" y="185"/>
                    <a:pt x="3216" y="217"/>
                  </a:cubicBezTo>
                  <a:cubicBezTo>
                    <a:pt x="3312" y="249"/>
                    <a:pt x="3244" y="398"/>
                    <a:pt x="3312" y="409"/>
                  </a:cubicBezTo>
                  <a:cubicBezTo>
                    <a:pt x="3380" y="420"/>
                    <a:pt x="3522" y="292"/>
                    <a:pt x="3624" y="283"/>
                  </a:cubicBezTo>
                  <a:cubicBezTo>
                    <a:pt x="3726" y="274"/>
                    <a:pt x="3794" y="344"/>
                    <a:pt x="3924" y="355"/>
                  </a:cubicBezTo>
                  <a:cubicBezTo>
                    <a:pt x="4054" y="366"/>
                    <a:pt x="4306" y="351"/>
                    <a:pt x="4406" y="350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Freeform 13">
              <a:extLst>
                <a:ext uri="{FF2B5EF4-FFF2-40B4-BE49-F238E27FC236}">
                  <a16:creationId xmlns:a16="http://schemas.microsoft.com/office/drawing/2014/main" id="{FD481D5B-E9DF-4046-976C-3C078A6E9F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" y="932"/>
              <a:ext cx="5323" cy="1900"/>
            </a:xfrm>
            <a:custGeom>
              <a:avLst/>
              <a:gdLst>
                <a:gd name="T0" fmla="*/ 345 w 5323"/>
                <a:gd name="T1" fmla="*/ 1900 h 1900"/>
                <a:gd name="T2" fmla="*/ 543 w 5323"/>
                <a:gd name="T3" fmla="*/ 1684 h 1900"/>
                <a:gd name="T4" fmla="*/ 537 w 5323"/>
                <a:gd name="T5" fmla="*/ 700 h 1900"/>
                <a:gd name="T6" fmla="*/ 1161 w 5323"/>
                <a:gd name="T7" fmla="*/ 796 h 1900"/>
                <a:gd name="T8" fmla="*/ 3321 w 5323"/>
                <a:gd name="T9" fmla="*/ 796 h 1900"/>
                <a:gd name="T10" fmla="*/ 3609 w 5323"/>
                <a:gd name="T11" fmla="*/ 412 h 1900"/>
                <a:gd name="T12" fmla="*/ 4665 w 5323"/>
                <a:gd name="T13" fmla="*/ 412 h 1900"/>
                <a:gd name="T14" fmla="*/ 4953 w 5323"/>
                <a:gd name="T15" fmla="*/ 748 h 1900"/>
                <a:gd name="T16" fmla="*/ 5145 w 5323"/>
                <a:gd name="T17" fmla="*/ 604 h 1900"/>
                <a:gd name="T18" fmla="*/ 5163 w 5323"/>
                <a:gd name="T19" fmla="*/ 136 h 1900"/>
                <a:gd name="T20" fmla="*/ 4185 w 5323"/>
                <a:gd name="T21" fmla="*/ 40 h 1900"/>
                <a:gd name="T22" fmla="*/ 987 w 5323"/>
                <a:gd name="T23" fmla="*/ 64 h 1900"/>
                <a:gd name="T24" fmla="*/ 123 w 5323"/>
                <a:gd name="T25" fmla="*/ 424 h 1900"/>
                <a:gd name="T26" fmla="*/ 249 w 5323"/>
                <a:gd name="T27" fmla="*/ 1852 h 19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323"/>
                <a:gd name="T43" fmla="*/ 0 h 1900"/>
                <a:gd name="T44" fmla="*/ 5323 w 5323"/>
                <a:gd name="T45" fmla="*/ 1900 h 19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323" h="1900">
                  <a:moveTo>
                    <a:pt x="345" y="1900"/>
                  </a:moveTo>
                  <a:cubicBezTo>
                    <a:pt x="378" y="1864"/>
                    <a:pt x="511" y="1884"/>
                    <a:pt x="543" y="1684"/>
                  </a:cubicBezTo>
                  <a:cubicBezTo>
                    <a:pt x="575" y="1484"/>
                    <a:pt x="434" y="848"/>
                    <a:pt x="537" y="700"/>
                  </a:cubicBezTo>
                  <a:cubicBezTo>
                    <a:pt x="640" y="552"/>
                    <a:pt x="697" y="780"/>
                    <a:pt x="1161" y="796"/>
                  </a:cubicBezTo>
                  <a:cubicBezTo>
                    <a:pt x="1625" y="812"/>
                    <a:pt x="2913" y="860"/>
                    <a:pt x="3321" y="796"/>
                  </a:cubicBezTo>
                  <a:cubicBezTo>
                    <a:pt x="3729" y="732"/>
                    <a:pt x="3385" y="476"/>
                    <a:pt x="3609" y="412"/>
                  </a:cubicBezTo>
                  <a:cubicBezTo>
                    <a:pt x="3833" y="348"/>
                    <a:pt x="4441" y="356"/>
                    <a:pt x="4665" y="412"/>
                  </a:cubicBezTo>
                  <a:cubicBezTo>
                    <a:pt x="4889" y="468"/>
                    <a:pt x="4873" y="716"/>
                    <a:pt x="4953" y="748"/>
                  </a:cubicBezTo>
                  <a:cubicBezTo>
                    <a:pt x="5033" y="780"/>
                    <a:pt x="5110" y="706"/>
                    <a:pt x="5145" y="604"/>
                  </a:cubicBezTo>
                  <a:cubicBezTo>
                    <a:pt x="5180" y="502"/>
                    <a:pt x="5323" y="230"/>
                    <a:pt x="5163" y="136"/>
                  </a:cubicBezTo>
                  <a:cubicBezTo>
                    <a:pt x="5003" y="42"/>
                    <a:pt x="4881" y="52"/>
                    <a:pt x="4185" y="40"/>
                  </a:cubicBezTo>
                  <a:cubicBezTo>
                    <a:pt x="3489" y="28"/>
                    <a:pt x="1664" y="0"/>
                    <a:pt x="987" y="64"/>
                  </a:cubicBezTo>
                  <a:cubicBezTo>
                    <a:pt x="310" y="128"/>
                    <a:pt x="246" y="126"/>
                    <a:pt x="123" y="424"/>
                  </a:cubicBezTo>
                  <a:cubicBezTo>
                    <a:pt x="0" y="722"/>
                    <a:pt x="223" y="1555"/>
                    <a:pt x="249" y="1852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3" name="Text Box 14">
              <a:extLst>
                <a:ext uri="{FF2B5EF4-FFF2-40B4-BE49-F238E27FC236}">
                  <a16:creationId xmlns:a16="http://schemas.microsoft.com/office/drawing/2014/main" id="{1BA9D1D2-8D20-4F48-8D1D-7C9A841EC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3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00ps</a:t>
              </a:r>
            </a:p>
          </p:txBody>
        </p:sp>
        <p:sp>
          <p:nvSpPr>
            <p:cNvPr id="34" name="Text Box 15">
              <a:extLst>
                <a:ext uri="{FF2B5EF4-FFF2-40B4-BE49-F238E27FC236}">
                  <a16:creationId xmlns:a16="http://schemas.microsoft.com/office/drawing/2014/main" id="{63B6A11D-DD6F-DA44-BEF0-4A0C3F89A6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8" y="27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250ps</a:t>
              </a:r>
            </a:p>
          </p:txBody>
        </p:sp>
        <p:sp>
          <p:nvSpPr>
            <p:cNvPr id="35" name="Text Box 16">
              <a:extLst>
                <a:ext uri="{FF2B5EF4-FFF2-40B4-BE49-F238E27FC236}">
                  <a16:creationId xmlns:a16="http://schemas.microsoft.com/office/drawing/2014/main" id="{F061C48D-AC51-DD4A-9A1D-FB75A2BD64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6" y="3168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350ps</a:t>
              </a:r>
            </a:p>
          </p:txBody>
        </p:sp>
        <p:sp>
          <p:nvSpPr>
            <p:cNvPr id="36" name="Text Box 17">
              <a:extLst>
                <a:ext uri="{FF2B5EF4-FFF2-40B4-BE49-F238E27FC236}">
                  <a16:creationId xmlns:a16="http://schemas.microsoft.com/office/drawing/2014/main" id="{C569FCB4-4C24-AA4E-BD4E-F600F82E54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2" y="1584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7" name="Text Box 18">
              <a:extLst>
                <a:ext uri="{FF2B5EF4-FFF2-40B4-BE49-F238E27FC236}">
                  <a16:creationId xmlns:a16="http://schemas.microsoft.com/office/drawing/2014/main" id="{ED97509A-622D-524E-BAA0-48D6D263A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" y="225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100ps</a:t>
              </a:r>
            </a:p>
          </p:txBody>
        </p:sp>
        <p:sp>
          <p:nvSpPr>
            <p:cNvPr id="38" name="Text Box 19">
              <a:extLst>
                <a:ext uri="{FF2B5EF4-FFF2-40B4-BE49-F238E27FC236}">
                  <a16:creationId xmlns:a16="http://schemas.microsoft.com/office/drawing/2014/main" id="{FD3897A6-A985-2249-9AE7-F671A3DEA9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0" y="3216"/>
              <a:ext cx="589" cy="291"/>
            </a:xfrm>
            <a:prstGeom prst="rect">
              <a:avLst/>
            </a:prstGeom>
            <a:solidFill>
              <a:srgbClr val="B2B2B2">
                <a:alpha val="52940"/>
              </a:srgbClr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0" kern="0">
                  <a:solidFill>
                    <a:srgbClr val="063DE8"/>
                  </a:solidFill>
                  <a:latin typeface="Calibri" charset="0"/>
                  <a:cs typeface="Calibri" charset="0"/>
                </a:rPr>
                <a:t>550p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>
            <a:extLst>
              <a:ext uri="{FF2B5EF4-FFF2-40B4-BE49-F238E27FC236}">
                <a16:creationId xmlns:a16="http://schemas.microsoft.com/office/drawing/2014/main" id="{82B719F8-6E73-9D46-B09B-D82284A3D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anch Taken</a:t>
            </a:r>
          </a:p>
        </p:txBody>
      </p:sp>
      <p:sp>
        <p:nvSpPr>
          <p:cNvPr id="185346" name="Content Placeholder 2">
            <a:extLst>
              <a:ext uri="{FF2B5EF4-FFF2-40B4-BE49-F238E27FC236}">
                <a16:creationId xmlns:a16="http://schemas.microsoft.com/office/drawing/2014/main" id="{ACFF6838-4203-8745-9829-C45BFBBC92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5347" name="Slide Number Placeholder 3">
            <a:extLst>
              <a:ext uri="{FF2B5EF4-FFF2-40B4-BE49-F238E27FC236}">
                <a16:creationId xmlns:a16="http://schemas.microsoft.com/office/drawing/2014/main" id="{7A250E80-E4FC-FD49-A313-B6FCEB7F66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04B0F13-768F-314C-AE42-2BC06ED3E0D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85348" name="Group 3">
            <a:extLst>
              <a:ext uri="{FF2B5EF4-FFF2-40B4-BE49-F238E27FC236}">
                <a16:creationId xmlns:a16="http://schemas.microsoft.com/office/drawing/2014/main" id="{22110D6D-26F3-DB48-A2E7-C77AB5C04619}"/>
              </a:ext>
            </a:extLst>
          </p:cNvPr>
          <p:cNvGrpSpPr>
            <a:grpSpLocks/>
          </p:cNvGrpSpPr>
          <p:nvPr/>
        </p:nvGrpSpPr>
        <p:grpSpPr bwMode="auto">
          <a:xfrm>
            <a:off x="0" y="1568450"/>
            <a:ext cx="8839200" cy="5254625"/>
            <a:chOff x="0" y="988"/>
            <a:chExt cx="5568" cy="3310"/>
          </a:xfrm>
        </p:grpSpPr>
        <p:pic>
          <p:nvPicPr>
            <p:cNvPr id="185359" name="Picture 4" descr="F0529">
              <a:extLst>
                <a:ext uri="{FF2B5EF4-FFF2-40B4-BE49-F238E27FC236}">
                  <a16:creationId xmlns:a16="http://schemas.microsoft.com/office/drawing/2014/main" id="{E616E5FE-8378-0841-869A-DD7BC3EB6E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5360" name="Text Box 5">
              <a:extLst>
                <a:ext uri="{FF2B5EF4-FFF2-40B4-BE49-F238E27FC236}">
                  <a16:creationId xmlns:a16="http://schemas.microsoft.com/office/drawing/2014/main" id="{B362FBE3-7E8F-E649-B5C8-525291EC9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5361" name="Text Box 6">
              <a:extLst>
                <a:ext uri="{FF2B5EF4-FFF2-40B4-BE49-F238E27FC236}">
                  <a16:creationId xmlns:a16="http://schemas.microsoft.com/office/drawing/2014/main" id="{A160ABF6-D229-5742-959D-ADB4F9979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6" name="Text Box 7">
              <a:extLst>
                <a:ext uri="{FF2B5EF4-FFF2-40B4-BE49-F238E27FC236}">
                  <a16:creationId xmlns:a16="http://schemas.microsoft.com/office/drawing/2014/main" id="{9A347213-B668-AA46-A3D1-C19C0FD72D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7" name="Text Box 8">
              <a:extLst>
                <a:ext uri="{FF2B5EF4-FFF2-40B4-BE49-F238E27FC236}">
                  <a16:creationId xmlns:a16="http://schemas.microsoft.com/office/drawing/2014/main" id="{BB5FCB45-F8EE-414A-8135-48BF8E8EE0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  <p:sp>
          <p:nvSpPr>
            <p:cNvPr id="28" name="Rectangle 9">
              <a:extLst>
                <a:ext uri="{FF2B5EF4-FFF2-40B4-BE49-F238E27FC236}">
                  <a16:creationId xmlns:a16="http://schemas.microsoft.com/office/drawing/2014/main" id="{3CBDCA24-13E5-F347-96B0-F54827C3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080"/>
              <a:ext cx="153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063DE8"/>
                </a:buClr>
                <a:buSzPct val="70000"/>
                <a:buFont typeface="Wingdings" charset="0"/>
                <a:buNone/>
                <a:defRPr/>
              </a:pPr>
              <a:r>
                <a:rPr lang="en-US" sz="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Calibri" charset="0"/>
                </a:rPr>
                <a:t>[Based on original figure from P&amp;H CO&amp;D, COPYRIGHT 2004 Elsevier. ALL RIGHTS RESERVED.]</a:t>
              </a:r>
            </a:p>
          </p:txBody>
        </p:sp>
      </p:grpSp>
      <p:grpSp>
        <p:nvGrpSpPr>
          <p:cNvPr id="29" name="Group 10">
            <a:extLst>
              <a:ext uri="{FF2B5EF4-FFF2-40B4-BE49-F238E27FC236}">
                <a16:creationId xmlns:a16="http://schemas.microsoft.com/office/drawing/2014/main" id="{B53FB642-B2EB-AF49-8E52-B61596D3562E}"/>
              </a:ext>
            </a:extLst>
          </p:cNvPr>
          <p:cNvGrpSpPr>
            <a:grpSpLocks/>
          </p:cNvGrpSpPr>
          <p:nvPr/>
        </p:nvGrpSpPr>
        <p:grpSpPr bwMode="auto">
          <a:xfrm>
            <a:off x="-434975" y="1076325"/>
            <a:ext cx="9288463" cy="4046538"/>
            <a:chOff x="-274" y="678"/>
            <a:chExt cx="5851" cy="2549"/>
          </a:xfrm>
        </p:grpSpPr>
        <p:sp>
          <p:nvSpPr>
            <p:cNvPr id="30" name="Freeform 11">
              <a:extLst>
                <a:ext uri="{FF2B5EF4-FFF2-40B4-BE49-F238E27FC236}">
                  <a16:creationId xmlns:a16="http://schemas.microsoft.com/office/drawing/2014/main" id="{7AF1F0DE-31DB-A142-AA65-0C709238D4FF}"/>
                </a:ext>
              </a:extLst>
            </p:cNvPr>
            <p:cNvSpPr>
              <a:spLocks/>
            </p:cNvSpPr>
            <p:nvPr/>
          </p:nvSpPr>
          <p:spPr bwMode="auto">
            <a:xfrm>
              <a:off x="-274" y="678"/>
              <a:ext cx="5851" cy="2549"/>
            </a:xfrm>
            <a:custGeom>
              <a:avLst/>
              <a:gdLst>
                <a:gd name="T0" fmla="*/ 658 w 5851"/>
                <a:gd name="T1" fmla="*/ 2154 h 2549"/>
                <a:gd name="T2" fmla="*/ 1174 w 5851"/>
                <a:gd name="T3" fmla="*/ 2160 h 2549"/>
                <a:gd name="T4" fmla="*/ 1498 w 5851"/>
                <a:gd name="T5" fmla="*/ 2340 h 2549"/>
                <a:gd name="T6" fmla="*/ 1858 w 5851"/>
                <a:gd name="T7" fmla="*/ 2346 h 2549"/>
                <a:gd name="T8" fmla="*/ 2098 w 5851"/>
                <a:gd name="T9" fmla="*/ 2250 h 2549"/>
                <a:gd name="T10" fmla="*/ 3154 w 5851"/>
                <a:gd name="T11" fmla="*/ 2250 h 2549"/>
                <a:gd name="T12" fmla="*/ 3394 w 5851"/>
                <a:gd name="T13" fmla="*/ 2346 h 2549"/>
                <a:gd name="T14" fmla="*/ 3874 w 5851"/>
                <a:gd name="T15" fmla="*/ 2346 h 2549"/>
                <a:gd name="T16" fmla="*/ 3970 w 5851"/>
                <a:gd name="T17" fmla="*/ 2538 h 2549"/>
                <a:gd name="T18" fmla="*/ 4282 w 5851"/>
                <a:gd name="T19" fmla="*/ 2412 h 2549"/>
                <a:gd name="T20" fmla="*/ 4612 w 5851"/>
                <a:gd name="T21" fmla="*/ 2289 h 2549"/>
                <a:gd name="T22" fmla="*/ 4641 w 5851"/>
                <a:gd name="T23" fmla="*/ 1327 h 2549"/>
                <a:gd name="T24" fmla="*/ 5021 w 5851"/>
                <a:gd name="T25" fmla="*/ 1312 h 2549"/>
                <a:gd name="T26" fmla="*/ 4991 w 5851"/>
                <a:gd name="T27" fmla="*/ 875 h 2549"/>
                <a:gd name="T28" fmla="*/ 5487 w 5851"/>
                <a:gd name="T29" fmla="*/ 963 h 2549"/>
                <a:gd name="T30" fmla="*/ 5064 w 5851"/>
                <a:gd name="T31" fmla="*/ 292 h 2549"/>
                <a:gd name="T32" fmla="*/ 763 w 5851"/>
                <a:gd name="T33" fmla="*/ 277 h 2549"/>
                <a:gd name="T34" fmla="*/ 485 w 5851"/>
                <a:gd name="T35" fmla="*/ 1954 h 25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851"/>
                <a:gd name="T55" fmla="*/ 0 h 2549"/>
                <a:gd name="T56" fmla="*/ 5851 w 5851"/>
                <a:gd name="T57" fmla="*/ 2549 h 254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851" h="2549">
                  <a:moveTo>
                    <a:pt x="658" y="2154"/>
                  </a:moveTo>
                  <a:cubicBezTo>
                    <a:pt x="744" y="2155"/>
                    <a:pt x="1034" y="2129"/>
                    <a:pt x="1174" y="2160"/>
                  </a:cubicBezTo>
                  <a:cubicBezTo>
                    <a:pt x="1314" y="2191"/>
                    <a:pt x="1384" y="2309"/>
                    <a:pt x="1498" y="2340"/>
                  </a:cubicBezTo>
                  <a:cubicBezTo>
                    <a:pt x="1612" y="2371"/>
                    <a:pt x="1758" y="2361"/>
                    <a:pt x="1858" y="2346"/>
                  </a:cubicBezTo>
                  <a:cubicBezTo>
                    <a:pt x="1958" y="2331"/>
                    <a:pt x="1882" y="2266"/>
                    <a:pt x="2098" y="2250"/>
                  </a:cubicBezTo>
                  <a:cubicBezTo>
                    <a:pt x="2314" y="2234"/>
                    <a:pt x="2938" y="2234"/>
                    <a:pt x="3154" y="2250"/>
                  </a:cubicBezTo>
                  <a:cubicBezTo>
                    <a:pt x="3370" y="2266"/>
                    <a:pt x="3274" y="2330"/>
                    <a:pt x="3394" y="2346"/>
                  </a:cubicBezTo>
                  <a:cubicBezTo>
                    <a:pt x="3514" y="2362"/>
                    <a:pt x="3778" y="2314"/>
                    <a:pt x="3874" y="2346"/>
                  </a:cubicBezTo>
                  <a:cubicBezTo>
                    <a:pt x="3970" y="2378"/>
                    <a:pt x="3902" y="2527"/>
                    <a:pt x="3970" y="2538"/>
                  </a:cubicBezTo>
                  <a:cubicBezTo>
                    <a:pt x="4038" y="2549"/>
                    <a:pt x="4175" y="2453"/>
                    <a:pt x="4282" y="2412"/>
                  </a:cubicBezTo>
                  <a:cubicBezTo>
                    <a:pt x="4389" y="2371"/>
                    <a:pt x="4552" y="2470"/>
                    <a:pt x="4612" y="2289"/>
                  </a:cubicBezTo>
                  <a:cubicBezTo>
                    <a:pt x="4672" y="2108"/>
                    <a:pt x="4573" y="1490"/>
                    <a:pt x="4641" y="1327"/>
                  </a:cubicBezTo>
                  <a:cubicBezTo>
                    <a:pt x="4709" y="1164"/>
                    <a:pt x="4963" y="1387"/>
                    <a:pt x="5021" y="1312"/>
                  </a:cubicBezTo>
                  <a:cubicBezTo>
                    <a:pt x="5079" y="1237"/>
                    <a:pt x="4913" y="933"/>
                    <a:pt x="4991" y="875"/>
                  </a:cubicBezTo>
                  <a:cubicBezTo>
                    <a:pt x="5069" y="817"/>
                    <a:pt x="5475" y="1060"/>
                    <a:pt x="5487" y="963"/>
                  </a:cubicBezTo>
                  <a:cubicBezTo>
                    <a:pt x="5499" y="866"/>
                    <a:pt x="5851" y="406"/>
                    <a:pt x="5064" y="292"/>
                  </a:cubicBezTo>
                  <a:cubicBezTo>
                    <a:pt x="4277" y="178"/>
                    <a:pt x="1526" y="0"/>
                    <a:pt x="763" y="277"/>
                  </a:cubicBezTo>
                  <a:cubicBezTo>
                    <a:pt x="0" y="554"/>
                    <a:pt x="543" y="1605"/>
                    <a:pt x="485" y="1954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185351" name="Group 12">
              <a:extLst>
                <a:ext uri="{FF2B5EF4-FFF2-40B4-BE49-F238E27FC236}">
                  <a16:creationId xmlns:a16="http://schemas.microsoft.com/office/drawing/2014/main" id="{DDD8D58B-F782-7740-B02A-1C32913CC0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" y="1344"/>
              <a:ext cx="4749" cy="1731"/>
              <a:chOff x="12" y="1344"/>
              <a:chExt cx="4749" cy="1731"/>
            </a:xfrm>
          </p:grpSpPr>
          <p:sp>
            <p:nvSpPr>
              <p:cNvPr id="32" name="Freeform 13">
                <a:extLst>
                  <a:ext uri="{FF2B5EF4-FFF2-40B4-BE49-F238E27FC236}">
                    <a16:creationId xmlns:a16="http://schemas.microsoft.com/office/drawing/2014/main" id="{7D0E6E74-91EB-A349-A3BF-DA00CE2DA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" y="1422"/>
                <a:ext cx="4377" cy="1410"/>
              </a:xfrm>
              <a:custGeom>
                <a:avLst/>
                <a:gdLst>
                  <a:gd name="T0" fmla="*/ 0 w 4377"/>
                  <a:gd name="T1" fmla="*/ 1410 h 1410"/>
                  <a:gd name="T2" fmla="*/ 198 w 4377"/>
                  <a:gd name="T3" fmla="*/ 1194 h 1410"/>
                  <a:gd name="T4" fmla="*/ 192 w 4377"/>
                  <a:gd name="T5" fmla="*/ 210 h 1410"/>
                  <a:gd name="T6" fmla="*/ 816 w 4377"/>
                  <a:gd name="T7" fmla="*/ 306 h 1410"/>
                  <a:gd name="T8" fmla="*/ 2976 w 4377"/>
                  <a:gd name="T9" fmla="*/ 306 h 1410"/>
                  <a:gd name="T10" fmla="*/ 3750 w 4377"/>
                  <a:gd name="T11" fmla="*/ 262 h 1410"/>
                  <a:gd name="T12" fmla="*/ 4100 w 4377"/>
                  <a:gd name="T13" fmla="*/ 87 h 1410"/>
                  <a:gd name="T14" fmla="*/ 4377 w 4377"/>
                  <a:gd name="T15" fmla="*/ 0 h 14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377"/>
                  <a:gd name="T25" fmla="*/ 0 h 1410"/>
                  <a:gd name="T26" fmla="*/ 4377 w 4377"/>
                  <a:gd name="T27" fmla="*/ 1410 h 14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377" h="1410">
                    <a:moveTo>
                      <a:pt x="0" y="1410"/>
                    </a:moveTo>
                    <a:cubicBezTo>
                      <a:pt x="33" y="1374"/>
                      <a:pt x="166" y="1394"/>
                      <a:pt x="198" y="1194"/>
                    </a:cubicBezTo>
                    <a:cubicBezTo>
                      <a:pt x="230" y="994"/>
                      <a:pt x="89" y="358"/>
                      <a:pt x="192" y="210"/>
                    </a:cubicBezTo>
                    <a:cubicBezTo>
                      <a:pt x="295" y="62"/>
                      <a:pt x="352" y="290"/>
                      <a:pt x="816" y="306"/>
                    </a:cubicBezTo>
                    <a:cubicBezTo>
                      <a:pt x="1280" y="322"/>
                      <a:pt x="2487" y="313"/>
                      <a:pt x="2976" y="306"/>
                    </a:cubicBezTo>
                    <a:cubicBezTo>
                      <a:pt x="3465" y="299"/>
                      <a:pt x="3563" y="298"/>
                      <a:pt x="3750" y="262"/>
                    </a:cubicBezTo>
                    <a:cubicBezTo>
                      <a:pt x="3937" y="226"/>
                      <a:pt x="3996" y="131"/>
                      <a:pt x="4100" y="87"/>
                    </a:cubicBezTo>
                    <a:cubicBezTo>
                      <a:pt x="4204" y="43"/>
                      <a:pt x="4319" y="18"/>
                      <a:pt x="4377" y="0"/>
                    </a:cubicBezTo>
                  </a:path>
                </a:pathLst>
              </a:custGeom>
              <a:noFill/>
              <a:ln w="76200">
                <a:solidFill>
                  <a:srgbClr val="063DE8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33" name="Text Box 14">
                <a:extLst>
                  <a:ext uri="{FF2B5EF4-FFF2-40B4-BE49-F238E27FC236}">
                    <a16:creationId xmlns:a16="http://schemas.microsoft.com/office/drawing/2014/main" id="{8FB0DBC6-8AE4-3748-B506-5D062FAB10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64" y="273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  <p:sp>
            <p:nvSpPr>
              <p:cNvPr id="34" name="Text Box 15">
                <a:extLst>
                  <a:ext uri="{FF2B5EF4-FFF2-40B4-BE49-F238E27FC236}">
                    <a16:creationId xmlns:a16="http://schemas.microsoft.com/office/drawing/2014/main" id="{24EE876B-C8FA-5840-974D-61487B1ED7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28" y="2784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50ps</a:t>
                </a:r>
              </a:p>
            </p:txBody>
          </p:sp>
          <p:sp>
            <p:nvSpPr>
              <p:cNvPr id="35" name="Text Box 16">
                <a:extLst>
                  <a:ext uri="{FF2B5EF4-FFF2-40B4-BE49-F238E27FC236}">
                    <a16:creationId xmlns:a16="http://schemas.microsoft.com/office/drawing/2014/main" id="{D1EF92CE-BAA6-074B-9953-565046E41C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8" y="2544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350ps</a:t>
                </a:r>
              </a:p>
            </p:txBody>
          </p:sp>
          <p:sp>
            <p:nvSpPr>
              <p:cNvPr id="36" name="Text Box 17">
                <a:extLst>
                  <a:ext uri="{FF2B5EF4-FFF2-40B4-BE49-F238E27FC236}">
                    <a16:creationId xmlns:a16="http://schemas.microsoft.com/office/drawing/2014/main" id="{E4752F87-BCBE-4740-8830-A03E6D60F6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2" y="1440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100ps</a:t>
                </a:r>
              </a:p>
            </p:txBody>
          </p:sp>
          <p:sp>
            <p:nvSpPr>
              <p:cNvPr id="37" name="Text Box 18">
                <a:extLst>
                  <a:ext uri="{FF2B5EF4-FFF2-40B4-BE49-F238E27FC236}">
                    <a16:creationId xmlns:a16="http://schemas.microsoft.com/office/drawing/2014/main" id="{4D31B4F1-9DC2-3A47-B7F5-95DE3DFC49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" y="225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350ps</a:t>
                </a:r>
              </a:p>
            </p:txBody>
          </p:sp>
          <p:sp>
            <p:nvSpPr>
              <p:cNvPr id="38" name="Text Box 19">
                <a:extLst>
                  <a:ext uri="{FF2B5EF4-FFF2-40B4-BE49-F238E27FC236}">
                    <a16:creationId xmlns:a16="http://schemas.microsoft.com/office/drawing/2014/main" id="{9EC41216-B0AB-8949-8F6F-0779B67DE0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20" y="1344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>
            <a:extLst>
              <a:ext uri="{FF2B5EF4-FFF2-40B4-BE49-F238E27FC236}">
                <a16:creationId xmlns:a16="http://schemas.microsoft.com/office/drawing/2014/main" id="{E5205CFB-9F8C-EB47-9CDF-D707D0D5EB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ump</a:t>
            </a:r>
          </a:p>
        </p:txBody>
      </p:sp>
      <p:sp>
        <p:nvSpPr>
          <p:cNvPr id="186370" name="Content Placeholder 2">
            <a:extLst>
              <a:ext uri="{FF2B5EF4-FFF2-40B4-BE49-F238E27FC236}">
                <a16:creationId xmlns:a16="http://schemas.microsoft.com/office/drawing/2014/main" id="{7124DEA2-51C0-574E-B32E-FB32924F4C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6371" name="Slide Number Placeholder 3">
            <a:extLst>
              <a:ext uri="{FF2B5EF4-FFF2-40B4-BE49-F238E27FC236}">
                <a16:creationId xmlns:a16="http://schemas.microsoft.com/office/drawing/2014/main" id="{74879C49-4891-F548-B3BA-57E430885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969CEB1-EF41-6145-983F-FA2444493AD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86372" name="Group 3">
            <a:extLst>
              <a:ext uri="{FF2B5EF4-FFF2-40B4-BE49-F238E27FC236}">
                <a16:creationId xmlns:a16="http://schemas.microsoft.com/office/drawing/2014/main" id="{993195B1-33CE-8B4E-8A5F-77A2BFB99398}"/>
              </a:ext>
            </a:extLst>
          </p:cNvPr>
          <p:cNvGrpSpPr>
            <a:grpSpLocks/>
          </p:cNvGrpSpPr>
          <p:nvPr/>
        </p:nvGrpSpPr>
        <p:grpSpPr bwMode="auto">
          <a:xfrm>
            <a:off x="401638" y="1568450"/>
            <a:ext cx="8437562" cy="5051425"/>
            <a:chOff x="253" y="988"/>
            <a:chExt cx="5315" cy="3182"/>
          </a:xfrm>
        </p:grpSpPr>
        <p:pic>
          <p:nvPicPr>
            <p:cNvPr id="186381" name="Picture 4" descr="F0529">
              <a:extLst>
                <a:ext uri="{FF2B5EF4-FFF2-40B4-BE49-F238E27FC236}">
                  <a16:creationId xmlns:a16="http://schemas.microsoft.com/office/drawing/2014/main" id="{79D1045D-32C3-8547-BE33-0B197C3CD4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008"/>
              <a:ext cx="5315" cy="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6382" name="Text Box 5">
              <a:extLst>
                <a:ext uri="{FF2B5EF4-FFF2-40B4-BE49-F238E27FC236}">
                  <a16:creationId xmlns:a16="http://schemas.microsoft.com/office/drawing/2014/main" id="{6FDB1DB2-B67A-7248-A8D1-3478F3157F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5" y="1728"/>
              <a:ext cx="7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2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Br Taken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6383" name="Text Box 6">
              <a:extLst>
                <a:ext uri="{FF2B5EF4-FFF2-40B4-BE49-F238E27FC236}">
                  <a16:creationId xmlns:a16="http://schemas.microsoft.com/office/drawing/2014/main" id="{2F7670A9-9BAD-5846-BE06-1D05E8F5DE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988"/>
              <a:ext cx="62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PCSrc</a:t>
              </a:r>
              <a:r>
                <a:rPr lang="en-US" altLang="en-US" sz="1200" baseline="-25000">
                  <a:solidFill>
                    <a:srgbClr val="FF9900"/>
                  </a:solidFill>
                  <a:latin typeface="Calibri" panose="020F0502020204030204" pitchFamily="34" charset="0"/>
                </a:rPr>
                <a:t>1</a:t>
              </a:r>
              <a:r>
                <a:rPr lang="en-US" altLang="en-US" sz="1200">
                  <a:solidFill>
                    <a:srgbClr val="FF9900"/>
                  </a:solidFill>
                  <a:latin typeface="Calibri" panose="020F0502020204030204" pitchFamily="34" charset="0"/>
                </a:rPr>
                <a:t>=Jump</a:t>
              </a:r>
              <a:endPara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3" name="Text Box 7">
              <a:extLst>
                <a:ext uri="{FF2B5EF4-FFF2-40B4-BE49-F238E27FC236}">
                  <a16:creationId xmlns:a16="http://schemas.microsoft.com/office/drawing/2014/main" id="{9F525769-DA02-8E42-AE31-28BDFF4091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3600"/>
              <a:ext cx="6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0" kern="0">
                  <a:solidFill>
                    <a:srgbClr val="FF9900"/>
                  </a:solidFill>
                  <a:latin typeface="Calibri" charset="0"/>
                  <a:cs typeface="Calibri" charset="0"/>
                </a:rPr>
                <a:t>ALU operation</a:t>
              </a:r>
            </a:p>
          </p:txBody>
        </p:sp>
        <p:sp>
          <p:nvSpPr>
            <p:cNvPr id="24" name="Text Box 8">
              <a:extLst>
                <a:ext uri="{FF2B5EF4-FFF2-40B4-BE49-F238E27FC236}">
                  <a16:creationId xmlns:a16="http://schemas.microsoft.com/office/drawing/2014/main" id="{D02FEEB7-A16E-7E44-AAAB-FD7E0A24C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2893"/>
              <a:ext cx="16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lIns="0" tIns="0" rIns="0" bIns="0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i="0" kern="0">
                  <a:solidFill>
                    <a:srgbClr val="000000"/>
                  </a:solidFill>
                  <a:latin typeface="Calibri" charset="0"/>
                  <a:cs typeface="Calibri" charset="0"/>
                </a:rPr>
                <a:t>bcond</a:t>
              </a:r>
            </a:p>
          </p:txBody>
        </p:sp>
      </p:grpSp>
      <p:sp>
        <p:nvSpPr>
          <p:cNvPr id="25" name="Rectangle 9">
            <a:extLst>
              <a:ext uri="{FF2B5EF4-FFF2-40B4-BE49-F238E27FC236}">
                <a16:creationId xmlns:a16="http://schemas.microsoft.com/office/drawing/2014/main" id="{6C215EA5-2975-1342-911B-31A0142C3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438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Calibri" charset="0"/>
              </a:rPr>
              <a:t>[Based on original figure from P&amp;H CO&amp;D, COPYRIGHT 2004 Elsevier. ALL RIGHTS RESERVED.]</a:t>
            </a:r>
          </a:p>
        </p:txBody>
      </p:sp>
      <p:grpSp>
        <p:nvGrpSpPr>
          <p:cNvPr id="26" name="Group 10">
            <a:extLst>
              <a:ext uri="{FF2B5EF4-FFF2-40B4-BE49-F238E27FC236}">
                <a16:creationId xmlns:a16="http://schemas.microsoft.com/office/drawing/2014/main" id="{652A360E-50D8-0249-AF60-573CE43B360F}"/>
              </a:ext>
            </a:extLst>
          </p:cNvPr>
          <p:cNvGrpSpPr>
            <a:grpSpLocks/>
          </p:cNvGrpSpPr>
          <p:nvPr/>
        </p:nvGrpSpPr>
        <p:grpSpPr bwMode="auto">
          <a:xfrm>
            <a:off x="-269875" y="1052513"/>
            <a:ext cx="8974138" cy="3757612"/>
            <a:chOff x="-170" y="663"/>
            <a:chExt cx="5653" cy="2367"/>
          </a:xfrm>
        </p:grpSpPr>
        <p:sp>
          <p:nvSpPr>
            <p:cNvPr id="27" name="Freeform 11">
              <a:extLst>
                <a:ext uri="{FF2B5EF4-FFF2-40B4-BE49-F238E27FC236}">
                  <a16:creationId xmlns:a16="http://schemas.microsoft.com/office/drawing/2014/main" id="{ECE1AD18-6719-0543-8B99-49BA742051B1}"/>
                </a:ext>
              </a:extLst>
            </p:cNvPr>
            <p:cNvSpPr>
              <a:spLocks/>
            </p:cNvSpPr>
            <p:nvPr/>
          </p:nvSpPr>
          <p:spPr bwMode="auto">
            <a:xfrm>
              <a:off x="-170" y="663"/>
              <a:ext cx="5653" cy="2367"/>
            </a:xfrm>
            <a:custGeom>
              <a:avLst/>
              <a:gdLst>
                <a:gd name="T0" fmla="*/ 554 w 5653"/>
                <a:gd name="T1" fmla="*/ 2169 h 2367"/>
                <a:gd name="T2" fmla="*/ 1070 w 5653"/>
                <a:gd name="T3" fmla="*/ 2175 h 2367"/>
                <a:gd name="T4" fmla="*/ 1394 w 5653"/>
                <a:gd name="T5" fmla="*/ 2355 h 2367"/>
                <a:gd name="T6" fmla="*/ 1708 w 5653"/>
                <a:gd name="T7" fmla="*/ 2246 h 2367"/>
                <a:gd name="T8" fmla="*/ 1752 w 5653"/>
                <a:gd name="T9" fmla="*/ 1736 h 2367"/>
                <a:gd name="T10" fmla="*/ 2233 w 5653"/>
                <a:gd name="T11" fmla="*/ 1473 h 2367"/>
                <a:gd name="T12" fmla="*/ 3181 w 5653"/>
                <a:gd name="T13" fmla="*/ 1313 h 2367"/>
                <a:gd name="T14" fmla="*/ 3225 w 5653"/>
                <a:gd name="T15" fmla="*/ 453 h 2367"/>
                <a:gd name="T16" fmla="*/ 5150 w 5653"/>
                <a:gd name="T17" fmla="*/ 467 h 2367"/>
                <a:gd name="T18" fmla="*/ 5339 w 5653"/>
                <a:gd name="T19" fmla="*/ 875 h 2367"/>
                <a:gd name="T20" fmla="*/ 5485 w 5653"/>
                <a:gd name="T21" fmla="*/ 525 h 2367"/>
                <a:gd name="T22" fmla="*/ 4333 w 5653"/>
                <a:gd name="T23" fmla="*/ 219 h 2367"/>
                <a:gd name="T24" fmla="*/ 659 w 5653"/>
                <a:gd name="T25" fmla="*/ 292 h 2367"/>
                <a:gd name="T26" fmla="*/ 381 w 5653"/>
                <a:gd name="T27" fmla="*/ 1969 h 23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53"/>
                <a:gd name="T43" fmla="*/ 0 h 2367"/>
                <a:gd name="T44" fmla="*/ 5653 w 5653"/>
                <a:gd name="T45" fmla="*/ 2367 h 23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53" h="2367">
                  <a:moveTo>
                    <a:pt x="554" y="2169"/>
                  </a:moveTo>
                  <a:cubicBezTo>
                    <a:pt x="640" y="2170"/>
                    <a:pt x="930" y="2144"/>
                    <a:pt x="1070" y="2175"/>
                  </a:cubicBezTo>
                  <a:cubicBezTo>
                    <a:pt x="1210" y="2206"/>
                    <a:pt x="1288" y="2343"/>
                    <a:pt x="1394" y="2355"/>
                  </a:cubicBezTo>
                  <a:cubicBezTo>
                    <a:pt x="1500" y="2367"/>
                    <a:pt x="1648" y="2349"/>
                    <a:pt x="1708" y="2246"/>
                  </a:cubicBezTo>
                  <a:cubicBezTo>
                    <a:pt x="1768" y="2143"/>
                    <a:pt x="1665" y="1865"/>
                    <a:pt x="1752" y="1736"/>
                  </a:cubicBezTo>
                  <a:cubicBezTo>
                    <a:pt x="1839" y="1607"/>
                    <a:pt x="1995" y="1543"/>
                    <a:pt x="2233" y="1473"/>
                  </a:cubicBezTo>
                  <a:cubicBezTo>
                    <a:pt x="2471" y="1403"/>
                    <a:pt x="3016" y="1483"/>
                    <a:pt x="3181" y="1313"/>
                  </a:cubicBezTo>
                  <a:cubicBezTo>
                    <a:pt x="3346" y="1143"/>
                    <a:pt x="2897" y="594"/>
                    <a:pt x="3225" y="453"/>
                  </a:cubicBezTo>
                  <a:cubicBezTo>
                    <a:pt x="3553" y="312"/>
                    <a:pt x="4798" y="397"/>
                    <a:pt x="5150" y="467"/>
                  </a:cubicBezTo>
                  <a:cubicBezTo>
                    <a:pt x="5502" y="537"/>
                    <a:pt x="5283" y="865"/>
                    <a:pt x="5339" y="875"/>
                  </a:cubicBezTo>
                  <a:cubicBezTo>
                    <a:pt x="5395" y="885"/>
                    <a:pt x="5653" y="634"/>
                    <a:pt x="5485" y="525"/>
                  </a:cubicBezTo>
                  <a:cubicBezTo>
                    <a:pt x="5317" y="416"/>
                    <a:pt x="5137" y="258"/>
                    <a:pt x="4333" y="219"/>
                  </a:cubicBezTo>
                  <a:cubicBezTo>
                    <a:pt x="3529" y="180"/>
                    <a:pt x="1318" y="0"/>
                    <a:pt x="659" y="292"/>
                  </a:cubicBezTo>
                  <a:cubicBezTo>
                    <a:pt x="0" y="584"/>
                    <a:pt x="439" y="1620"/>
                    <a:pt x="381" y="1969"/>
                  </a:cubicBezTo>
                </a:path>
              </a:pathLst>
            </a:custGeom>
            <a:noFill/>
            <a:ln w="76200">
              <a:solidFill>
                <a:srgbClr val="FC0128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186376" name="Group 12">
              <a:extLst>
                <a:ext uri="{FF2B5EF4-FFF2-40B4-BE49-F238E27FC236}">
                  <a16:creationId xmlns:a16="http://schemas.microsoft.com/office/drawing/2014/main" id="{D3BAF123-45CF-4347-8538-72734CC5D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" y="1113"/>
              <a:ext cx="5347" cy="1914"/>
              <a:chOff x="11" y="1113"/>
              <a:chExt cx="5347" cy="1914"/>
            </a:xfrm>
          </p:grpSpPr>
          <p:sp>
            <p:nvSpPr>
              <p:cNvPr id="29" name="Freeform 13">
                <a:extLst>
                  <a:ext uri="{FF2B5EF4-FFF2-40B4-BE49-F238E27FC236}">
                    <a16:creationId xmlns:a16="http://schemas.microsoft.com/office/drawing/2014/main" id="{28F091AE-F81F-1A47-B158-1DA017BDB8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" y="1113"/>
                <a:ext cx="4974" cy="1719"/>
              </a:xfrm>
              <a:custGeom>
                <a:avLst/>
                <a:gdLst>
                  <a:gd name="T0" fmla="*/ 0 w 4974"/>
                  <a:gd name="T1" fmla="*/ 1719 h 1719"/>
                  <a:gd name="T2" fmla="*/ 198 w 4974"/>
                  <a:gd name="T3" fmla="*/ 1503 h 1719"/>
                  <a:gd name="T4" fmla="*/ 192 w 4974"/>
                  <a:gd name="T5" fmla="*/ 519 h 1719"/>
                  <a:gd name="T6" fmla="*/ 816 w 4974"/>
                  <a:gd name="T7" fmla="*/ 615 h 1719"/>
                  <a:gd name="T8" fmla="*/ 1038 w 4974"/>
                  <a:gd name="T9" fmla="*/ 557 h 1719"/>
                  <a:gd name="T10" fmla="*/ 1490 w 4974"/>
                  <a:gd name="T11" fmla="*/ 75 h 1719"/>
                  <a:gd name="T12" fmla="*/ 4435 w 4974"/>
                  <a:gd name="T13" fmla="*/ 105 h 1719"/>
                  <a:gd name="T14" fmla="*/ 4727 w 4974"/>
                  <a:gd name="T15" fmla="*/ 207 h 171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974"/>
                  <a:gd name="T25" fmla="*/ 0 h 1719"/>
                  <a:gd name="T26" fmla="*/ 4974 w 4974"/>
                  <a:gd name="T27" fmla="*/ 1719 h 171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974" h="1719">
                    <a:moveTo>
                      <a:pt x="0" y="1719"/>
                    </a:moveTo>
                    <a:cubicBezTo>
                      <a:pt x="33" y="1683"/>
                      <a:pt x="166" y="1703"/>
                      <a:pt x="198" y="1503"/>
                    </a:cubicBezTo>
                    <a:cubicBezTo>
                      <a:pt x="230" y="1303"/>
                      <a:pt x="89" y="667"/>
                      <a:pt x="192" y="519"/>
                    </a:cubicBezTo>
                    <a:cubicBezTo>
                      <a:pt x="295" y="371"/>
                      <a:pt x="675" y="609"/>
                      <a:pt x="816" y="615"/>
                    </a:cubicBezTo>
                    <a:cubicBezTo>
                      <a:pt x="957" y="621"/>
                      <a:pt x="926" y="647"/>
                      <a:pt x="1038" y="557"/>
                    </a:cubicBezTo>
                    <a:cubicBezTo>
                      <a:pt x="1150" y="467"/>
                      <a:pt x="924" y="150"/>
                      <a:pt x="1490" y="75"/>
                    </a:cubicBezTo>
                    <a:cubicBezTo>
                      <a:pt x="2056" y="0"/>
                      <a:pt x="3896" y="83"/>
                      <a:pt x="4435" y="105"/>
                    </a:cubicBezTo>
                    <a:cubicBezTo>
                      <a:pt x="4974" y="127"/>
                      <a:pt x="4666" y="186"/>
                      <a:pt x="4727" y="207"/>
                    </a:cubicBezTo>
                  </a:path>
                </a:pathLst>
              </a:custGeom>
              <a:noFill/>
              <a:ln w="76200">
                <a:solidFill>
                  <a:srgbClr val="063DE8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30" name="Text Box 14">
                <a:extLst>
                  <a:ext uri="{FF2B5EF4-FFF2-40B4-BE49-F238E27FC236}">
                    <a16:creationId xmlns:a16="http://schemas.microsoft.com/office/drawing/2014/main" id="{5C59C92B-28FF-5C45-B890-E0B299ADA3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63" y="273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  <p:sp>
            <p:nvSpPr>
              <p:cNvPr id="31" name="Text Box 15">
                <a:extLst>
                  <a:ext uri="{FF2B5EF4-FFF2-40B4-BE49-F238E27FC236}">
                    <a16:creationId xmlns:a16="http://schemas.microsoft.com/office/drawing/2014/main" id="{D93542EE-C2FB-5F42-A876-D798161099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1" y="1440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100ps</a:t>
                </a:r>
              </a:p>
            </p:txBody>
          </p:sp>
          <p:sp>
            <p:nvSpPr>
              <p:cNvPr id="32" name="Text Box 16">
                <a:extLst>
                  <a:ext uri="{FF2B5EF4-FFF2-40B4-BE49-F238E27FC236}">
                    <a16:creationId xmlns:a16="http://schemas.microsoft.com/office/drawing/2014/main" id="{46224653-475C-B447-A24E-B431740D0B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" y="2256"/>
                <a:ext cx="589" cy="291"/>
              </a:xfrm>
              <a:prstGeom prst="rect">
                <a:avLst/>
              </a:prstGeom>
              <a:solidFill>
                <a:srgbClr val="B2B2B2">
                  <a:alpha val="52940"/>
                </a:srgbClr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accent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i="0" kern="0">
                    <a:solidFill>
                      <a:srgbClr val="063DE8"/>
                    </a:solidFill>
                    <a:latin typeface="Calibri" charset="0"/>
                    <a:cs typeface="Calibri" charset="0"/>
                  </a:rPr>
                  <a:t>200ps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57490165-82C6-0443-9753-07F9FD46A5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About Control Logic?	</a:t>
            </a:r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57D076F5-F91F-3745-B5B3-CFBFD83835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does that affect the critical path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ood for thought for you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control logic be on the critical path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storical example: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CDC 5600: control store access too long…</a:t>
            </a:r>
          </a:p>
        </p:txBody>
      </p:sp>
      <p:sp>
        <p:nvSpPr>
          <p:cNvPr id="187395" name="Slide Number Placeholder 3">
            <a:extLst>
              <a:ext uri="{FF2B5EF4-FFF2-40B4-BE49-F238E27FC236}">
                <a16:creationId xmlns:a16="http://schemas.microsoft.com/office/drawing/2014/main" id="{4A2589C2-77B2-CB40-9193-535755908A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3882AE5-64F4-3C4B-9C7E-5EDE2E48106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>
            <a:extLst>
              <a:ext uri="{FF2B5EF4-FFF2-40B4-BE49-F238E27FC236}">
                <a16:creationId xmlns:a16="http://schemas.microsoft.com/office/drawing/2014/main" id="{AA3DBF86-4E6B-4A49-AE69-047086605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e Slowest Instruction to Proces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974A4A-410F-1044-BB19-3D8AA35528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emory is not magic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f memory </a:t>
            </a:r>
            <a:r>
              <a:rPr lang="en-US" altLang="en-US" i="1">
                <a:ea typeface="ＭＳ Ｐゴシック" panose="020B0600070205080204" pitchFamily="34" charset="-128"/>
              </a:rPr>
              <a:t>sometimes</a:t>
            </a:r>
            <a:r>
              <a:rPr lang="en-US" altLang="en-US">
                <a:ea typeface="ＭＳ Ｐゴシック" panose="020B0600070205080204" pitchFamily="34" charset="-128"/>
              </a:rPr>
              <a:t> takes 100ms to acces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oes it make sense to have a simple register to register add or jump to take {100ms+all else to do a memory operation}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d, what if you need to access memory more than once to process an instruction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ich instructions need this?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o you provide multiple ports to memory?</a:t>
            </a:r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957B28D6-2E0C-8642-B75B-CDA141FA0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04221A1-DE87-7843-A6DE-FEBA8FBDD8D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>
            <a:extLst>
              <a:ext uri="{FF2B5EF4-FFF2-40B4-BE49-F238E27FC236}">
                <a16:creationId xmlns:a16="http://schemas.microsoft.com/office/drawing/2014/main" id="{52195861-D37B-AB45-9E5F-79FB94A4BB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 Cycle uArch: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AE8A7C-DBF7-EF40-B22B-4381A5091E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8509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ived 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ll instructions run as slow as the slowest instruction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efficient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All instructions run as slow as the slowest instruction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Must provide worst-case combinational resources in parallel as required by any instruc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Need to replicate a resource if it is needed more than once by an instruction during different parts of the instruction processing cycle</a:t>
            </a: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t necessarily the simplest way to implement an ISA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ingle-cycle implementation of REP MOVS (x86) or INDEX (VAX)?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t easy to optimize/improve performance</a:t>
            </a:r>
          </a:p>
          <a:p>
            <a:pPr lvl="1"/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Optimizing the common case does not work (e.g. common instructions)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Need to optimize the worst case all the time</a:t>
            </a:r>
          </a:p>
        </p:txBody>
      </p:sp>
      <p:sp>
        <p:nvSpPr>
          <p:cNvPr id="189443" name="Slide Number Placeholder 3">
            <a:extLst>
              <a:ext uri="{FF2B5EF4-FFF2-40B4-BE49-F238E27FC236}">
                <a16:creationId xmlns:a16="http://schemas.microsoft.com/office/drawing/2014/main" id="{62CE3E4E-5932-8A43-A8BF-27C182C98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77BF308-7C6E-2549-9E7A-B918C9A38F8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>
            <a:extLst>
              <a:ext uri="{FF2B5EF4-FFF2-40B4-BE49-F238E27FC236}">
                <a16:creationId xmlns:a16="http://schemas.microsoft.com/office/drawing/2014/main" id="{A1B66B71-1AF2-594E-8B51-650B23CBDC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Micro)architecture Design Principle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AB2A26FF-D22C-F542-9378-83D5AE316A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ritical path desig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ind and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crease the maximum combinational logic dela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reak a path into multiple cycles if it takes too long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read and butter (common case) desig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pend time and resources on where it matters mos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.e., improve what the machine is really designed to d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mmon case vs. uncommon case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lanced desig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alance</a:t>
            </a:r>
            <a:r>
              <a:rPr lang="en-US" altLang="en-US">
                <a:ea typeface="ＭＳ Ｐゴシック" panose="020B0600070205080204" pitchFamily="34" charset="-128"/>
              </a:rPr>
              <a:t> instruction/data flow through hardware component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sign to eliminate bottlenecks</a:t>
            </a:r>
            <a:r>
              <a:rPr lang="en-US" altLang="en-US">
                <a:ea typeface="ＭＳ Ｐゴシック" panose="020B0600070205080204" pitchFamily="34" charset="-128"/>
              </a:rPr>
              <a:t>: balance the hardware for the work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1800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endParaRPr lang="en-US" altLang="en-US" sz="1800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0467" name="Slide Number Placeholder 3">
            <a:extLst>
              <a:ext uri="{FF2B5EF4-FFF2-40B4-BE49-F238E27FC236}">
                <a16:creationId xmlns:a16="http://schemas.microsoft.com/office/drawing/2014/main" id="{D19A650D-CD8F-EE45-AFAD-E53923DE16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2755CC-A638-A143-827B-E4F045402B9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>
            <a:extLst>
              <a:ext uri="{FF2B5EF4-FFF2-40B4-BE49-F238E27FC236}">
                <a16:creationId xmlns:a16="http://schemas.microsoft.com/office/drawing/2014/main" id="{6BD6EC2D-CA3B-EE45-961A-E3D3799D5E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Cycle Design vs. Design Principle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778CDD55-152F-8B44-8CF0-EC864234E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Critical path design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Bread and butter (common case) design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Balanced design</a:t>
            </a:r>
          </a:p>
          <a:p>
            <a:pPr marL="0" indent="0">
              <a:buFont typeface="Wingdings" charset="0"/>
              <a:buNone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 marL="0" indent="0" algn="ctr">
              <a:buFont typeface="Wingdings" charset="0"/>
              <a:buNone/>
              <a:defRPr/>
            </a:pPr>
            <a:r>
              <a:rPr lang="en-US" i="1" dirty="0">
                <a:solidFill>
                  <a:srgbClr val="FF0000"/>
                </a:solidFill>
              </a:rPr>
              <a:t>How does a single-cycle microarchitecture fare in light of these principles?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 lvl="1">
              <a:buFont typeface="Wingdings" charset="0"/>
              <a:buChar char="q"/>
              <a:defRPr/>
            </a:pPr>
            <a:endParaRPr lang="en-US" sz="1800" dirty="0"/>
          </a:p>
          <a:p>
            <a:pPr lvl="1">
              <a:buFont typeface="Wingdings" charset="0"/>
              <a:buChar char="q"/>
              <a:defRPr/>
            </a:pPr>
            <a:endParaRPr lang="en-US" sz="1800" dirty="0"/>
          </a:p>
          <a:p>
            <a:pPr lvl="1">
              <a:buFont typeface="Wingdings" charset="0"/>
              <a:buNone/>
              <a:defRPr/>
            </a:pPr>
            <a:endParaRPr lang="en-US" sz="1800" dirty="0">
              <a:ea typeface="ＭＳ Ｐゴシック" charset="0"/>
            </a:endParaRPr>
          </a:p>
          <a:p>
            <a:pPr lvl="1">
              <a:buFont typeface="Wingdings" charset="0"/>
              <a:buNone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191491" name="Slide Number Placeholder 3">
            <a:extLst>
              <a:ext uri="{FF2B5EF4-FFF2-40B4-BE49-F238E27FC236}">
                <a16:creationId xmlns:a16="http://schemas.microsoft.com/office/drawing/2014/main" id="{EFA5B504-809C-6F4A-AFCA-B2DD57FAA6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5522A99-2AF8-7E4A-B1D3-880053ACEA0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4B30AB9D-787A-3F45-B04D-8EC9E67072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System Design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963FC2-A56E-B945-B51F-49FDB569EC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en designing computer systems/architectures, it is important to follow good principl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member: “principled design” from our first lectu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ank Lloyd Wright: “</a:t>
            </a:r>
            <a:r>
              <a:rPr lang="en-US" altLang="ja-JP">
                <a:ea typeface="ＭＳ Ｐゴシック" panose="020B0600070205080204" pitchFamily="34" charset="-128"/>
              </a:rPr>
              <a:t>architecture […] based upon 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principle</a:t>
            </a:r>
            <a:r>
              <a:rPr lang="en-US" altLang="ja-JP">
                <a:ea typeface="ＭＳ Ｐゴシック" panose="020B0600070205080204" pitchFamily="34" charset="-128"/>
              </a:rPr>
              <a:t>, and not upon 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precedent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B12811C2-C598-B84C-A915-A2DE364352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3A75AD1-FF7A-4348-8DE2-A6EA137608A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AA92B066-5A80-E94B-A500-7206963C60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44675"/>
            <a:ext cx="8424863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BD1BF42-1FFE-0447-877F-ADA2F2AE38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1831975"/>
            <a:ext cx="8424863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3539" name="Title 1">
            <a:extLst>
              <a:ext uri="{FF2B5EF4-FFF2-40B4-BE49-F238E27FC236}">
                <a16:creationId xmlns:a16="http://schemas.microsoft.com/office/drawing/2014/main" id="{C81A5BF7-73D3-2C4D-B7A3-D66CE3845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From Lecture 1</a:t>
            </a:r>
          </a:p>
        </p:txBody>
      </p:sp>
      <p:sp>
        <p:nvSpPr>
          <p:cNvPr id="193540" name="Content Placeholder 2">
            <a:extLst>
              <a:ext uri="{FF2B5EF4-FFF2-40B4-BE49-F238E27FC236}">
                <a16:creationId xmlns:a16="http://schemas.microsoft.com/office/drawing/2014/main" id="{C5B608AB-CC72-7340-9A90-E29478273A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“architecture […] based upon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inciple</a:t>
            </a:r>
            <a:r>
              <a:rPr lang="en-US" altLang="en-US">
                <a:ea typeface="ＭＳ Ｐゴシック" panose="020B0600070205080204" pitchFamily="34" charset="-128"/>
              </a:rPr>
              <a:t>, and not upo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ecedent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</a:p>
        </p:txBody>
      </p:sp>
      <p:sp>
        <p:nvSpPr>
          <p:cNvPr id="193541" name="Slide Number Placeholder 3">
            <a:extLst>
              <a:ext uri="{FF2B5EF4-FFF2-40B4-BE49-F238E27FC236}">
                <a16:creationId xmlns:a16="http://schemas.microsoft.com/office/drawing/2014/main" id="{5571A8F8-814E-5B45-9D61-C6F92D6EA3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FF38C4B-625D-4E4E-880D-9524EF7FE0E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>
            <a:extLst>
              <a:ext uri="{FF2B5EF4-FFF2-40B4-BE49-F238E27FC236}">
                <a16:creationId xmlns:a16="http://schemas.microsoft.com/office/drawing/2014/main" id="{232AEFDC-CA3A-8A40-888F-95DB10D3BB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9050"/>
            <a:ext cx="8610600" cy="8509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Single-Cycle Hardwired Control</a:t>
            </a:r>
          </a:p>
        </p:txBody>
      </p:sp>
      <p:sp>
        <p:nvSpPr>
          <p:cNvPr id="230402" name="Content Placeholder 2">
            <a:extLst>
              <a:ext uri="{FF2B5EF4-FFF2-40B4-BE49-F238E27FC236}">
                <a16:creationId xmlns:a16="http://schemas.microsoft.com/office/drawing/2014/main" id="{3F443C66-B70C-E245-AC57-50DFE2B6E1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69950"/>
            <a:ext cx="8610600" cy="560705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s combinational function of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Inst=MEM[PC]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Consider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>
                <a:ea typeface="ＭＳ Ｐゴシック" charset="-128"/>
              </a:rPr>
              <a:t>All R-type and I-type </a:t>
            </a:r>
            <a:r>
              <a:rPr lang="en-US" altLang="en-US" sz="2400" dirty="0">
                <a:solidFill>
                  <a:srgbClr val="00B050"/>
                </a:solidFill>
                <a:ea typeface="ＭＳ Ｐゴシック" charset="-128"/>
              </a:rPr>
              <a:t>ALU</a:t>
            </a:r>
            <a:r>
              <a:rPr lang="en-US" altLang="en-US" sz="2400" dirty="0">
                <a:ea typeface="ＭＳ Ｐゴシック" charset="-128"/>
              </a:rPr>
              <a:t> instruction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</a:rPr>
              <a:t>lw</a:t>
            </a:r>
            <a:r>
              <a:rPr lang="en-US" altLang="en-US" sz="2400" dirty="0">
                <a:solidFill>
                  <a:srgbClr val="00B050"/>
                </a:solidFill>
                <a:ea typeface="ＭＳ Ｐゴシック" charset="-128"/>
              </a:rPr>
              <a:t> </a:t>
            </a:r>
            <a:r>
              <a:rPr lang="en-US" altLang="en-US" sz="2400" dirty="0">
                <a:ea typeface="ＭＳ Ｐゴシック" charset="-128"/>
              </a:rPr>
              <a:t>and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</a:rPr>
              <a:t>sw</a:t>
            </a:r>
            <a:endParaRPr lang="en-US" altLang="en-US" sz="2400" dirty="0">
              <a:solidFill>
                <a:srgbClr val="00B050"/>
              </a:solidFill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eq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ne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lez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bgtz</a:t>
            </a:r>
            <a:endParaRPr lang="en-US" altLang="en-US" sz="2400" dirty="0">
              <a:solidFill>
                <a:srgbClr val="00B050"/>
              </a:solidFill>
              <a:ea typeface="ＭＳ Ｐゴシック" charset="-128"/>
              <a:sym typeface="Symbol" charset="2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sz="2400" dirty="0">
                <a:solidFill>
                  <a:srgbClr val="00B050"/>
                </a:solidFill>
                <a:ea typeface="ＭＳ Ｐゴシック" charset="-128"/>
                <a:sym typeface="Symbol" charset="2"/>
              </a:rPr>
              <a:t>j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jr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jal</a:t>
            </a:r>
            <a:r>
              <a:rPr lang="en-US" altLang="en-US" sz="2400" dirty="0">
                <a:ea typeface="ＭＳ Ｐゴシック" charset="-128"/>
                <a:sym typeface="Symbol" charset="2"/>
              </a:rPr>
              <a:t>, </a:t>
            </a:r>
            <a:r>
              <a:rPr lang="en-US" altLang="en-US" sz="2400" dirty="0" err="1">
                <a:solidFill>
                  <a:srgbClr val="00B050"/>
                </a:solidFill>
                <a:ea typeface="ＭＳ Ｐゴシック" charset="-128"/>
                <a:sym typeface="Symbol" charset="2"/>
              </a:rPr>
              <a:t>jalr</a:t>
            </a:r>
            <a:endParaRPr lang="en-US" altLang="en-US" sz="2400" dirty="0">
              <a:solidFill>
                <a:srgbClr val="00B050"/>
              </a:solidFill>
              <a:ea typeface="ＭＳ Ｐゴシック" charset="-128"/>
              <a:sym typeface="Symbol" charset="2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78084BDE-E251-0247-91D0-A0C3FA9181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4D73C64-BF68-A24C-A235-A92B3DB2FAB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23908" name="Group 68">
            <a:extLst>
              <a:ext uri="{FF2B5EF4-FFF2-40B4-BE49-F238E27FC236}">
                <a16:creationId xmlns:a16="http://schemas.microsoft.com/office/drawing/2014/main" id="{F125EEC0-1173-FC4B-A0E7-80B92A15D22E}"/>
              </a:ext>
            </a:extLst>
          </p:cNvPr>
          <p:cNvGrpSpPr>
            <a:grpSpLocks/>
          </p:cNvGrpSpPr>
          <p:nvPr/>
        </p:nvGrpSpPr>
        <p:grpSpPr bwMode="auto">
          <a:xfrm>
            <a:off x="946150" y="1371600"/>
            <a:ext cx="7359650" cy="1017588"/>
            <a:chOff x="1066800" y="2133600"/>
            <a:chExt cx="7360309" cy="1017587"/>
          </a:xfrm>
        </p:grpSpPr>
        <p:grpSp>
          <p:nvGrpSpPr>
            <p:cNvPr id="123939" name="Group 69">
              <a:extLst>
                <a:ext uri="{FF2B5EF4-FFF2-40B4-BE49-F238E27FC236}">
                  <a16:creationId xmlns:a16="http://schemas.microsoft.com/office/drawing/2014/main" id="{A607B4B4-96F8-4D43-B268-063988C781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2362200"/>
              <a:ext cx="5803900" cy="788987"/>
              <a:chOff x="838200" y="3657600"/>
              <a:chExt cx="5804400" cy="789404"/>
            </a:xfrm>
          </p:grpSpPr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1631E9E3-05D2-1A43-AD53-5940EFED6D38}"/>
                  </a:ext>
                </a:extLst>
              </p:cNvPr>
              <p:cNvSpPr/>
              <p:nvPr/>
            </p:nvSpPr>
            <p:spPr bwMode="auto">
              <a:xfrm>
                <a:off x="838200" y="3657600"/>
                <a:ext cx="1079690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0</a:t>
                </a: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F33AC9F9-5ACC-D141-89AE-B43AE932D314}"/>
                  </a:ext>
                </a:extLst>
              </p:cNvPr>
              <p:cNvSpPr/>
              <p:nvPr/>
            </p:nvSpPr>
            <p:spPr bwMode="auto">
              <a:xfrm>
                <a:off x="1905188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s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FA05242E-85EE-4A4C-B3CD-5F793279F7E8}"/>
                  </a:ext>
                </a:extLst>
              </p:cNvPr>
              <p:cNvSpPr/>
              <p:nvPr/>
            </p:nvSpPr>
            <p:spPr bwMode="auto">
              <a:xfrm>
                <a:off x="2819748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19802DDE-5DDD-2847-94BC-5F3174DB8D7A}"/>
                  </a:ext>
                </a:extLst>
              </p:cNvPr>
              <p:cNvSpPr/>
              <p:nvPr/>
            </p:nvSpPr>
            <p:spPr bwMode="auto">
              <a:xfrm>
                <a:off x="3734309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d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0197B4D6-E1CA-A84F-85ED-FD5B174C7180}"/>
                  </a:ext>
                </a:extLst>
              </p:cNvPr>
              <p:cNvSpPr/>
              <p:nvPr/>
            </p:nvSpPr>
            <p:spPr bwMode="auto">
              <a:xfrm>
                <a:off x="4648870" y="3657600"/>
                <a:ext cx="914561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sham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173C9C16-7B8D-2B40-9EF1-DF6EA8881AD3}"/>
                  </a:ext>
                </a:extLst>
              </p:cNvPr>
              <p:cNvSpPr/>
              <p:nvPr/>
            </p:nvSpPr>
            <p:spPr bwMode="auto">
              <a:xfrm>
                <a:off x="5563430" y="3657600"/>
                <a:ext cx="1079690" cy="457441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func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123959" name="TextBox 2">
                <a:extLst>
                  <a:ext uri="{FF2B5EF4-FFF2-40B4-BE49-F238E27FC236}">
                    <a16:creationId xmlns:a16="http://schemas.microsoft.com/office/drawing/2014/main" id="{C15617F9-43B7-A84A-A09C-6BF841F424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200" y="4108450"/>
                <a:ext cx="10668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6 bits</a:t>
                </a:r>
              </a:p>
            </p:txBody>
          </p:sp>
          <p:sp>
            <p:nvSpPr>
              <p:cNvPr id="123960" name="TextBox 35">
                <a:extLst>
                  <a:ext uri="{FF2B5EF4-FFF2-40B4-BE49-F238E27FC236}">
                    <a16:creationId xmlns:a16="http://schemas.microsoft.com/office/drawing/2014/main" id="{C017B89C-7F0A-9845-A7E5-67FAD348DE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50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123961" name="TextBox 36">
                <a:extLst>
                  <a:ext uri="{FF2B5EF4-FFF2-40B4-BE49-F238E27FC236}">
                    <a16:creationId xmlns:a16="http://schemas.microsoft.com/office/drawing/2014/main" id="{52EF2631-3C39-5B47-9C98-59CEB4F4DC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94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123962" name="TextBox 37">
                <a:extLst>
                  <a:ext uri="{FF2B5EF4-FFF2-40B4-BE49-F238E27FC236}">
                    <a16:creationId xmlns:a16="http://schemas.microsoft.com/office/drawing/2014/main" id="{7919B400-7C5F-A141-BC31-5545F87A82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38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123963" name="TextBox 39">
                <a:extLst>
                  <a:ext uri="{FF2B5EF4-FFF2-40B4-BE49-F238E27FC236}">
                    <a16:creationId xmlns:a16="http://schemas.microsoft.com/office/drawing/2014/main" id="{BDCFA3F4-5709-E64C-8541-F967E59891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8200" y="4108450"/>
                <a:ext cx="914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5 bits</a:t>
                </a:r>
              </a:p>
            </p:txBody>
          </p:sp>
          <p:sp>
            <p:nvSpPr>
              <p:cNvPr id="123964" name="TextBox 40">
                <a:extLst>
                  <a:ext uri="{FF2B5EF4-FFF2-40B4-BE49-F238E27FC236}">
                    <a16:creationId xmlns:a16="http://schemas.microsoft.com/office/drawing/2014/main" id="{8473A915-06D9-0D47-9235-736509C4CE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62600" y="4108450"/>
                <a:ext cx="10800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6 bits</a:t>
                </a:r>
              </a:p>
            </p:txBody>
          </p:sp>
        </p:grpSp>
        <p:sp>
          <p:nvSpPr>
            <p:cNvPr id="123940" name="TextBox 70">
              <a:extLst>
                <a:ext uri="{FF2B5EF4-FFF2-40B4-BE49-F238E27FC236}">
                  <a16:creationId xmlns:a16="http://schemas.microsoft.com/office/drawing/2014/main" id="{14312C83-01E5-D44E-9F56-2961186CE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0907" y="2234625"/>
              <a:ext cx="134620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3200">
                  <a:solidFill>
                    <a:srgbClr val="006633"/>
                  </a:solidFill>
                  <a:latin typeface="Garamond" panose="02020404030301010803" pitchFamily="18" charset="0"/>
                </a:rPr>
                <a:t>R-Type</a:t>
              </a:r>
            </a:p>
          </p:txBody>
        </p:sp>
        <p:sp>
          <p:nvSpPr>
            <p:cNvPr id="123941" name="TextBox 64">
              <a:extLst>
                <a:ext uri="{FF2B5EF4-FFF2-40B4-BE49-F238E27FC236}">
                  <a16:creationId xmlns:a16="http://schemas.microsoft.com/office/drawing/2014/main" id="{10FCD1B4-8699-4E43-96C6-5E03A10FD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0608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123942" name="TextBox 64">
              <a:extLst>
                <a:ext uri="{FF2B5EF4-FFF2-40B4-BE49-F238E27FC236}">
                  <a16:creationId xmlns:a16="http://schemas.microsoft.com/office/drawing/2014/main" id="{01CB8E9D-7EE6-594F-9A59-FE4F81B916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9333" y="2133600"/>
              <a:ext cx="354013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3943" name="TextBox 64">
              <a:extLst>
                <a:ext uri="{FF2B5EF4-FFF2-40B4-BE49-F238E27FC236}">
                  <a16:creationId xmlns:a16="http://schemas.microsoft.com/office/drawing/2014/main" id="{E3E63A8A-5380-4145-9287-09654ADA0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208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6</a:t>
              </a:r>
            </a:p>
          </p:txBody>
        </p:sp>
        <p:sp>
          <p:nvSpPr>
            <p:cNvPr id="123944" name="TextBox 64">
              <a:extLst>
                <a:ext uri="{FF2B5EF4-FFF2-40B4-BE49-F238E27FC236}">
                  <a16:creationId xmlns:a16="http://schemas.microsoft.com/office/drawing/2014/main" id="{2FFFFA11-4F58-4B48-829D-78C8B234F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0333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0</a:t>
              </a:r>
            </a:p>
          </p:txBody>
        </p:sp>
        <p:sp>
          <p:nvSpPr>
            <p:cNvPr id="123945" name="TextBox 75">
              <a:extLst>
                <a:ext uri="{FF2B5EF4-FFF2-40B4-BE49-F238E27FC236}">
                  <a16:creationId xmlns:a16="http://schemas.microsoft.com/office/drawing/2014/main" id="{E689676E-1A9E-324E-B075-3CC601D73A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8221" y="2133600"/>
              <a:ext cx="354012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1</a:t>
              </a:r>
            </a:p>
          </p:txBody>
        </p:sp>
        <p:sp>
          <p:nvSpPr>
            <p:cNvPr id="123946" name="TextBox 64">
              <a:extLst>
                <a:ext uri="{FF2B5EF4-FFF2-40B4-BE49-F238E27FC236}">
                  <a16:creationId xmlns:a16="http://schemas.microsoft.com/office/drawing/2014/main" id="{978B1832-2EFB-9449-9A28-0AEA0767F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2283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123947" name="TextBox 64">
              <a:extLst>
                <a:ext uri="{FF2B5EF4-FFF2-40B4-BE49-F238E27FC236}">
                  <a16:creationId xmlns:a16="http://schemas.microsoft.com/office/drawing/2014/main" id="{1099C49E-F041-994E-B48D-7F2DC5088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358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123948" name="TextBox 64">
              <a:extLst>
                <a:ext uri="{FF2B5EF4-FFF2-40B4-BE49-F238E27FC236}">
                  <a16:creationId xmlns:a16="http://schemas.microsoft.com/office/drawing/2014/main" id="{CECDF7FA-1EFD-1F44-8F64-DD8B3BA0CC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471" y="2133600"/>
              <a:ext cx="3540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31</a:t>
              </a:r>
            </a:p>
          </p:txBody>
        </p:sp>
        <p:sp>
          <p:nvSpPr>
            <p:cNvPr id="123949" name="TextBox 64">
              <a:extLst>
                <a:ext uri="{FF2B5EF4-FFF2-40B4-BE49-F238E27FC236}">
                  <a16:creationId xmlns:a16="http://schemas.microsoft.com/office/drawing/2014/main" id="{B63A40C4-CD6A-0F41-BDAD-C9F4A3199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0087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123950" name="TextBox 64">
              <a:extLst>
                <a:ext uri="{FF2B5EF4-FFF2-40B4-BE49-F238E27FC236}">
                  <a16:creationId xmlns:a16="http://schemas.microsoft.com/office/drawing/2014/main" id="{268860D2-4419-0241-AB2C-73FFEDB9C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0265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123951" name="TextBox 64">
              <a:extLst>
                <a:ext uri="{FF2B5EF4-FFF2-40B4-BE49-F238E27FC236}">
                  <a16:creationId xmlns:a16="http://schemas.microsoft.com/office/drawing/2014/main" id="{9CA85ED9-C2C0-D04E-874B-C719A582FE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9744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23952" name="TextBox 64">
              <a:extLst>
                <a:ext uri="{FF2B5EF4-FFF2-40B4-BE49-F238E27FC236}">
                  <a16:creationId xmlns:a16="http://schemas.microsoft.com/office/drawing/2014/main" id="{79709E7D-B00D-9249-A0E0-48650541D7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2073" y="21336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5</a:t>
              </a:r>
            </a:p>
          </p:txBody>
        </p:sp>
      </p:grpSp>
      <p:grpSp>
        <p:nvGrpSpPr>
          <p:cNvPr id="123909" name="Group 95">
            <a:extLst>
              <a:ext uri="{FF2B5EF4-FFF2-40B4-BE49-F238E27FC236}">
                <a16:creationId xmlns:a16="http://schemas.microsoft.com/office/drawing/2014/main" id="{82096C66-BFB0-434B-AA1D-B811FC126236}"/>
              </a:ext>
            </a:extLst>
          </p:cNvPr>
          <p:cNvGrpSpPr>
            <a:grpSpLocks/>
          </p:cNvGrpSpPr>
          <p:nvPr/>
        </p:nvGrpSpPr>
        <p:grpSpPr bwMode="auto">
          <a:xfrm>
            <a:off x="941388" y="2457450"/>
            <a:ext cx="7261225" cy="1025525"/>
            <a:chOff x="1066800" y="3810000"/>
            <a:chExt cx="7261225" cy="1024175"/>
          </a:xfrm>
        </p:grpSpPr>
        <p:grpSp>
          <p:nvGrpSpPr>
            <p:cNvPr id="123921" name="Group 96">
              <a:extLst>
                <a:ext uri="{FF2B5EF4-FFF2-40B4-BE49-F238E27FC236}">
                  <a16:creationId xmlns:a16="http://schemas.microsoft.com/office/drawing/2014/main" id="{CABE6181-302F-044D-B1F7-86379E00DD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4038600"/>
              <a:ext cx="5803900" cy="457200"/>
              <a:chOff x="838200" y="3657834"/>
              <a:chExt cx="5804400" cy="456966"/>
            </a:xfrm>
          </p:grpSpPr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3D60B1EC-A29D-CB44-A210-08064FD2DD62}"/>
                  </a:ext>
                </a:extLst>
              </p:cNvPr>
              <p:cNvSpPr/>
              <p:nvPr/>
            </p:nvSpPr>
            <p:spPr bwMode="auto">
              <a:xfrm>
                <a:off x="838200" y="3657534"/>
                <a:ext cx="1079593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opcode</a:t>
                </a: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74FCAA33-EB8C-614B-8789-1A26BC93F35E}"/>
                  </a:ext>
                </a:extLst>
              </p:cNvPr>
              <p:cNvSpPr/>
              <p:nvPr/>
            </p:nvSpPr>
            <p:spPr bwMode="auto">
              <a:xfrm>
                <a:off x="1905092" y="3657534"/>
                <a:ext cx="914479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s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51530E8F-4826-1C4D-8E25-08937789785F}"/>
                  </a:ext>
                </a:extLst>
              </p:cNvPr>
              <p:cNvSpPr/>
              <p:nvPr/>
            </p:nvSpPr>
            <p:spPr bwMode="auto">
              <a:xfrm>
                <a:off x="2819571" y="3657534"/>
                <a:ext cx="914479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 err="1">
                    <a:solidFill>
                      <a:srgbClr val="000000"/>
                    </a:solidFill>
                    <a:ea typeface="ＭＳ Ｐゴシック" charset="-128"/>
                  </a:rPr>
                  <a:t>rt</a:t>
                </a:r>
                <a:endParaRPr lang="en-US" dirty="0">
                  <a:solidFill>
                    <a:srgbClr val="000000"/>
                  </a:solidFill>
                  <a:ea typeface="ＭＳ Ｐゴシック" charset="-128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B522F612-B49B-A248-AD23-4BE3BA1C650D}"/>
                  </a:ext>
                </a:extLst>
              </p:cNvPr>
              <p:cNvSpPr/>
              <p:nvPr/>
            </p:nvSpPr>
            <p:spPr bwMode="auto">
              <a:xfrm>
                <a:off x="3734049" y="3657534"/>
                <a:ext cx="2908551" cy="457949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immediate</a:t>
                </a:r>
              </a:p>
            </p:txBody>
          </p:sp>
        </p:grpSp>
        <p:sp>
          <p:nvSpPr>
            <p:cNvPr id="123922" name="TextBox 97">
              <a:extLst>
                <a:ext uri="{FF2B5EF4-FFF2-40B4-BE49-F238E27FC236}">
                  <a16:creationId xmlns:a16="http://schemas.microsoft.com/office/drawing/2014/main" id="{D2C1D441-F81C-1F4A-BAE1-B6C2D452A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2950" y="3911600"/>
              <a:ext cx="1235075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3200">
                  <a:solidFill>
                    <a:srgbClr val="006633"/>
                  </a:solidFill>
                  <a:latin typeface="Garamond" panose="02020404030301010803" pitchFamily="18" charset="0"/>
                </a:rPr>
                <a:t>I-Type</a:t>
              </a:r>
            </a:p>
          </p:txBody>
        </p:sp>
        <p:sp>
          <p:nvSpPr>
            <p:cNvPr id="123923" name="TextBox 64">
              <a:extLst>
                <a:ext uri="{FF2B5EF4-FFF2-40B4-BE49-F238E27FC236}">
                  <a16:creationId xmlns:a16="http://schemas.microsoft.com/office/drawing/2014/main" id="{A0B6830D-F2F9-5047-AF4D-48A3F02B1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625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5</a:t>
              </a:r>
            </a:p>
          </p:txBody>
        </p:sp>
        <p:sp>
          <p:nvSpPr>
            <p:cNvPr id="123924" name="TextBox 64">
              <a:extLst>
                <a:ext uri="{FF2B5EF4-FFF2-40B4-BE49-F238E27FC236}">
                  <a16:creationId xmlns:a16="http://schemas.microsoft.com/office/drawing/2014/main" id="{DC46C675-CECC-7A4D-A7D5-2557CE54C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3350" y="3810000"/>
              <a:ext cx="354013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3925" name="TextBox 64">
              <a:extLst>
                <a:ext uri="{FF2B5EF4-FFF2-40B4-BE49-F238E27FC236}">
                  <a16:creationId xmlns:a16="http://schemas.microsoft.com/office/drawing/2014/main" id="{95CA8AE9-D46A-5E42-815C-0A003FE9EC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225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16</a:t>
              </a:r>
            </a:p>
          </p:txBody>
        </p:sp>
        <p:sp>
          <p:nvSpPr>
            <p:cNvPr id="123926" name="TextBox 64">
              <a:extLst>
                <a:ext uri="{FF2B5EF4-FFF2-40B4-BE49-F238E27FC236}">
                  <a16:creationId xmlns:a16="http://schemas.microsoft.com/office/drawing/2014/main" id="{AC88E3B0-C083-A644-B230-34CFE2523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350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0</a:t>
              </a:r>
            </a:p>
          </p:txBody>
        </p:sp>
        <p:sp>
          <p:nvSpPr>
            <p:cNvPr id="123927" name="TextBox 102">
              <a:extLst>
                <a:ext uri="{FF2B5EF4-FFF2-40B4-BE49-F238E27FC236}">
                  <a16:creationId xmlns:a16="http://schemas.microsoft.com/office/drawing/2014/main" id="{C2FF98D1-CB84-624A-A94A-8CFF2E4D70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2238" y="3810000"/>
              <a:ext cx="354012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1</a:t>
              </a:r>
            </a:p>
          </p:txBody>
        </p:sp>
        <p:sp>
          <p:nvSpPr>
            <p:cNvPr id="123928" name="TextBox 64">
              <a:extLst>
                <a:ext uri="{FF2B5EF4-FFF2-40B4-BE49-F238E27FC236}">
                  <a16:creationId xmlns:a16="http://schemas.microsoft.com/office/drawing/2014/main" id="{49E7BB88-552B-4049-9F6B-483D1B3C8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6300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123929" name="TextBox 64">
              <a:extLst>
                <a:ext uri="{FF2B5EF4-FFF2-40B4-BE49-F238E27FC236}">
                  <a16:creationId xmlns:a16="http://schemas.microsoft.com/office/drawing/2014/main" id="{F6B2D83C-DFF5-E744-9F56-55C43F6774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0375" y="3810000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123930" name="TextBox 64">
              <a:extLst>
                <a:ext uri="{FF2B5EF4-FFF2-40B4-BE49-F238E27FC236}">
                  <a16:creationId xmlns:a16="http://schemas.microsoft.com/office/drawing/2014/main" id="{C09795AB-0D5E-5145-91B7-390950AA3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6488" y="3810000"/>
              <a:ext cx="3540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31</a:t>
              </a:r>
            </a:p>
          </p:txBody>
        </p:sp>
        <p:sp>
          <p:nvSpPr>
            <p:cNvPr id="123931" name="TextBox 2">
              <a:extLst>
                <a:ext uri="{FF2B5EF4-FFF2-40B4-BE49-F238E27FC236}">
                  <a16:creationId xmlns:a16="http://schemas.microsoft.com/office/drawing/2014/main" id="{3F2AD6F8-7784-9745-8C99-0B1B79F7F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800" y="4495800"/>
              <a:ext cx="1066708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6 bits</a:t>
              </a:r>
            </a:p>
          </p:txBody>
        </p:sp>
        <p:sp>
          <p:nvSpPr>
            <p:cNvPr id="123932" name="TextBox 35">
              <a:extLst>
                <a:ext uri="{FF2B5EF4-FFF2-40B4-BE49-F238E27FC236}">
                  <a16:creationId xmlns:a16="http://schemas.microsoft.com/office/drawing/2014/main" id="{C7A45BE3-4927-5243-A553-4F3E405AD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508" y="4495800"/>
              <a:ext cx="914321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5 bits</a:t>
              </a:r>
            </a:p>
          </p:txBody>
        </p:sp>
        <p:sp>
          <p:nvSpPr>
            <p:cNvPr id="123933" name="TextBox 36">
              <a:extLst>
                <a:ext uri="{FF2B5EF4-FFF2-40B4-BE49-F238E27FC236}">
                  <a16:creationId xmlns:a16="http://schemas.microsoft.com/office/drawing/2014/main" id="{7F57C3B7-3777-774B-9A92-20ADE6F898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829" y="4495800"/>
              <a:ext cx="914321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5 bits</a:t>
              </a:r>
            </a:p>
          </p:txBody>
        </p:sp>
        <p:sp>
          <p:nvSpPr>
            <p:cNvPr id="123934" name="TextBox 37">
              <a:extLst>
                <a:ext uri="{FF2B5EF4-FFF2-40B4-BE49-F238E27FC236}">
                  <a16:creationId xmlns:a16="http://schemas.microsoft.com/office/drawing/2014/main" id="{C68D958B-6463-8D4C-BA22-6051BC4AA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151" y="4495800"/>
              <a:ext cx="2921195" cy="33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16 bits</a:t>
              </a:r>
            </a:p>
          </p:txBody>
        </p:sp>
      </p:grpSp>
      <p:grpSp>
        <p:nvGrpSpPr>
          <p:cNvPr id="123910" name="Group 114">
            <a:extLst>
              <a:ext uri="{FF2B5EF4-FFF2-40B4-BE49-F238E27FC236}">
                <a16:creationId xmlns:a16="http://schemas.microsoft.com/office/drawing/2014/main" id="{B7EFB068-36E1-A645-BF64-CBF6DC1F0CA4}"/>
              </a:ext>
            </a:extLst>
          </p:cNvPr>
          <p:cNvGrpSpPr>
            <a:grpSpLocks/>
          </p:cNvGrpSpPr>
          <p:nvPr/>
        </p:nvGrpSpPr>
        <p:grpSpPr bwMode="auto">
          <a:xfrm>
            <a:off x="946150" y="3551238"/>
            <a:ext cx="7251700" cy="1020762"/>
            <a:chOff x="1066800" y="5214144"/>
            <a:chExt cx="7251700" cy="1020762"/>
          </a:xfrm>
        </p:grpSpPr>
        <p:grpSp>
          <p:nvGrpSpPr>
            <p:cNvPr id="123911" name="Group 115">
              <a:extLst>
                <a:ext uri="{FF2B5EF4-FFF2-40B4-BE49-F238E27FC236}">
                  <a16:creationId xmlns:a16="http://schemas.microsoft.com/office/drawing/2014/main" id="{783B065F-9A98-104E-BDE8-436E39A2C3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800" y="5445919"/>
              <a:ext cx="5803900" cy="788987"/>
              <a:chOff x="838200" y="3657600"/>
              <a:chExt cx="5804400" cy="789404"/>
            </a:xfrm>
          </p:grpSpPr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508F9CBB-46C0-E846-AAC7-2AF57767F70E}"/>
                  </a:ext>
                </a:extLst>
              </p:cNvPr>
              <p:cNvSpPr/>
              <p:nvPr/>
            </p:nvSpPr>
            <p:spPr bwMode="auto">
              <a:xfrm>
                <a:off x="838200" y="3657600"/>
                <a:ext cx="1079593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opcode</a:t>
                </a: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80BA0A89-72F2-2247-B7A9-597CDCF7E07E}"/>
                  </a:ext>
                </a:extLst>
              </p:cNvPr>
              <p:cNvSpPr/>
              <p:nvPr/>
            </p:nvSpPr>
            <p:spPr bwMode="auto">
              <a:xfrm>
                <a:off x="1917793" y="3657600"/>
                <a:ext cx="4724807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000000"/>
                    </a:solidFill>
                    <a:ea typeface="ＭＳ Ｐゴシック" charset="-128"/>
                  </a:rPr>
                  <a:t>immediate</a:t>
                </a:r>
              </a:p>
            </p:txBody>
          </p:sp>
          <p:sp>
            <p:nvSpPr>
              <p:cNvPr id="123919" name="TextBox 2">
                <a:extLst>
                  <a:ext uri="{FF2B5EF4-FFF2-40B4-BE49-F238E27FC236}">
                    <a16:creationId xmlns:a16="http://schemas.microsoft.com/office/drawing/2014/main" id="{E4BE8115-527F-B546-8009-20DDB3AA5D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200" y="4108450"/>
                <a:ext cx="10668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6 bits</a:t>
                </a:r>
              </a:p>
            </p:txBody>
          </p:sp>
          <p:sp>
            <p:nvSpPr>
              <p:cNvPr id="123920" name="TextBox 37">
                <a:extLst>
                  <a:ext uri="{FF2B5EF4-FFF2-40B4-BE49-F238E27FC236}">
                    <a16:creationId xmlns:a16="http://schemas.microsoft.com/office/drawing/2014/main" id="{0F848CFE-15CF-F543-8854-57730A6F43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1600" y="4108450"/>
                <a:ext cx="47310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rgbClr val="000000"/>
                    </a:solidFill>
                  </a:rPr>
                  <a:t>26 bits</a:t>
                </a:r>
              </a:p>
            </p:txBody>
          </p:sp>
        </p:grpSp>
        <p:sp>
          <p:nvSpPr>
            <p:cNvPr id="123912" name="TextBox 116">
              <a:extLst>
                <a:ext uri="{FF2B5EF4-FFF2-40B4-BE49-F238E27FC236}">
                  <a16:creationId xmlns:a16="http://schemas.microsoft.com/office/drawing/2014/main" id="{793B1D7C-9C71-574E-8235-2896FCE19F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2950" y="5369719"/>
              <a:ext cx="122555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3200">
                  <a:solidFill>
                    <a:srgbClr val="006633"/>
                  </a:solidFill>
                  <a:latin typeface="Garamond" panose="02020404030301010803" pitchFamily="18" charset="0"/>
                </a:rPr>
                <a:t>J-Type</a:t>
              </a:r>
            </a:p>
          </p:txBody>
        </p:sp>
        <p:sp>
          <p:nvSpPr>
            <p:cNvPr id="123913" name="TextBox 64">
              <a:extLst>
                <a:ext uri="{FF2B5EF4-FFF2-40B4-BE49-F238E27FC236}">
                  <a16:creationId xmlns:a16="http://schemas.microsoft.com/office/drawing/2014/main" id="{869686F2-0003-914D-B8D8-830EB0D08B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92711" y="5214144"/>
              <a:ext cx="354013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3914" name="TextBox 64">
              <a:extLst>
                <a:ext uri="{FF2B5EF4-FFF2-40B4-BE49-F238E27FC236}">
                  <a16:creationId xmlns:a16="http://schemas.microsoft.com/office/drawing/2014/main" id="{57ACAEA2-381F-3244-9A23-6613278B8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5661" y="5214144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123915" name="TextBox 64">
              <a:extLst>
                <a:ext uri="{FF2B5EF4-FFF2-40B4-BE49-F238E27FC236}">
                  <a16:creationId xmlns:a16="http://schemas.microsoft.com/office/drawing/2014/main" id="{A5D3ECE8-6A14-0D4C-898E-4887D7D11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9736" y="5214144"/>
              <a:ext cx="354013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123916" name="TextBox 64">
              <a:extLst>
                <a:ext uri="{FF2B5EF4-FFF2-40B4-BE49-F238E27FC236}">
                  <a16:creationId xmlns:a16="http://schemas.microsoft.com/office/drawing/2014/main" id="{D215D0F9-3EF8-7547-96F1-BA1CC135F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5849" y="5214144"/>
              <a:ext cx="3540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>
                  <a:solidFill>
                    <a:srgbClr val="000000"/>
                  </a:solidFill>
                </a:rPr>
                <a:t>31</a:t>
              </a:r>
            </a:p>
          </p:txBody>
        </p:sp>
      </p:grp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Title 1">
            <a:extLst>
              <a:ext uri="{FF2B5EF4-FFF2-40B4-BE49-F238E27FC236}">
                <a16:creationId xmlns:a16="http://schemas.microsoft.com/office/drawing/2014/main" id="{62414EB6-DDB6-0D49-8DED-A476E55F4F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ide: System Design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D3C65B-EE60-1D40-A9B4-ACD8F88A42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868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continue to cover key principles in this cours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ere are some references where you can learn mo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Yale Patt, 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Requirements, Bottlenecks, and Good Fortune: Agents for Microprocessor Evolution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en-US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Proc. of IEEE, 2001. (Levels of transformation, design point, etc)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Mike Flynn,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Very High-Speed Computing Systems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Proc. of IEEE, 1966. (Flynn’s Bottleneck </a:t>
            </a:r>
            <a:r>
              <a:rPr lang="en-US" altLang="ja-JP" sz="2000">
                <a:ea typeface="ＭＳ Ｐゴシック" panose="020B0600070205080204" pitchFamily="34" charset="-128"/>
                <a:sym typeface="Wingdings" pitchFamily="2" charset="2"/>
              </a:rPr>
              <a:t> Balanced design)</a:t>
            </a:r>
            <a:endParaRPr lang="en-US" altLang="ja-JP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Gene M. Amdahl, "</a:t>
            </a: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Validity of the single processor approach to achieving large scale computing capabilities</a:t>
            </a:r>
            <a:r>
              <a:rPr lang="en-US" altLang="en-US" sz="2000">
                <a:ea typeface="ＭＳ Ｐゴシック" panose="020B0600070205080204" pitchFamily="34" charset="-128"/>
              </a:rPr>
              <a:t>," AFIPS Conference, April 1967. (Amdahl’s Law </a:t>
            </a:r>
            <a:r>
              <a:rPr lang="en-US" altLang="en-US" sz="2000">
                <a:ea typeface="ＭＳ Ｐゴシック" panose="020B0600070205080204" pitchFamily="34" charset="-128"/>
                <a:sym typeface="Wingdings" pitchFamily="2" charset="2"/>
              </a:rPr>
              <a:t> Common-case design)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Butler W. Lampson, 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Hints for Computer System Design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en-US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ACM Operating Systems Review, 1983.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  <a:hlinkClick r:id="rId2"/>
              </a:rPr>
              <a:t>http://research.microsoft.com/pubs/68221/acrobat.pdf</a:t>
            </a: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63" name="Slide Number Placeholder 3">
            <a:extLst>
              <a:ext uri="{FF2B5EF4-FFF2-40B4-BE49-F238E27FC236}">
                <a16:creationId xmlns:a16="http://schemas.microsoft.com/office/drawing/2014/main" id="{E573B4EE-06D6-B743-A3F0-7978C7E5C7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848A6E-2C91-164A-A7D0-81B55FFAFBC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1">
            <a:extLst>
              <a:ext uri="{FF2B5EF4-FFF2-40B4-BE49-F238E27FC236}">
                <a16:creationId xmlns:a16="http://schemas.microsoft.com/office/drawing/2014/main" id="{F3DF6FF5-5C78-4644-9EAE-28FE2CF4FF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Key System Design Principle 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D3B8F8-93F5-AC47-9186-C45A817A19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Keep it simp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“Everything should be made as simple as possible,           but no simpler.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bert Einstein</a:t>
            </a:r>
          </a:p>
          <a:p>
            <a:endParaRPr lang="en-US" altLang="en-US" i="1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d,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keep it low cost</a:t>
            </a:r>
            <a:r>
              <a:rPr lang="en-US" altLang="en-US">
                <a:ea typeface="ＭＳ Ｐゴシック" panose="020B0600070205080204" pitchFamily="34" charset="-128"/>
              </a:rPr>
              <a:t>: “</a:t>
            </a:r>
            <a:r>
              <a:rPr lang="en-US" altLang="ja-JP">
                <a:ea typeface="ＭＳ Ｐゴシック" panose="020B0600070205080204" pitchFamily="34" charset="-128"/>
              </a:rPr>
              <a:t>An engineer is a person who can   do for a dime what any fool can do for a dollar.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 i="1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or more, se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utler W. Lampson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Hints for Computer System Design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CM Operating Systems Review, 1983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hlinkClick r:id="rId2"/>
              </a:rPr>
              <a:t>http://research.microsoft.com/pubs/68221/acrobat.pdf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5587" name="Slide Number Placeholder 3">
            <a:extLst>
              <a:ext uri="{FF2B5EF4-FFF2-40B4-BE49-F238E27FC236}">
                <a16:creationId xmlns:a16="http://schemas.microsoft.com/office/drawing/2014/main" id="{D6F683E5-A649-E04C-828A-9C4497E873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7C11A9D-BB84-434F-8A53-86E607B9313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EAAE295-14CE-6345-8A23-19C563A28B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286000"/>
            <a:ext cx="14605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BEF25D7-7651-1444-8AEA-F2F2571D941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4038600"/>
            <a:ext cx="100171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4">
            <a:extLst>
              <a:ext uri="{FF2B5EF4-FFF2-40B4-BE49-F238E27FC236}">
                <a16:creationId xmlns:a16="http://schemas.microsoft.com/office/drawing/2014/main" id="{9CF0990B-9387-5B47-AE76-BAB51AE8D20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 Microarchitectures</a:t>
            </a:r>
            <a:br>
              <a:rPr lang="en-US" altLang="en-US">
                <a:ea typeface="ＭＳ Ｐゴシック" panose="020B0600070205080204" pitchFamily="34" charset="-128"/>
              </a:rPr>
            </a:b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196610" name="Subtitle 5">
            <a:extLst>
              <a:ext uri="{FF2B5EF4-FFF2-40B4-BE49-F238E27FC236}">
                <a16:creationId xmlns:a16="http://schemas.microsoft.com/office/drawing/2014/main" id="{D737F019-54BD-8040-8572-ECEBB199F5B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6611" name="Slide Number Placeholder 3">
            <a:extLst>
              <a:ext uri="{FF2B5EF4-FFF2-40B4-BE49-F238E27FC236}">
                <a16:creationId xmlns:a16="http://schemas.microsoft.com/office/drawing/2014/main" id="{7754B92D-DA51-6543-B9E6-4C8DBFAD3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29114A2-F26E-A64F-AD87-1EE3CA20EF0A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>
            <a:extLst>
              <a:ext uri="{FF2B5EF4-FFF2-40B4-BE49-F238E27FC236}">
                <a16:creationId xmlns:a16="http://schemas.microsoft.com/office/drawing/2014/main" id="{2220DB81-7CDD-4B49-8865-7B1291DED3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 Microarchitectures</a:t>
            </a:r>
          </a:p>
        </p:txBody>
      </p:sp>
      <p:sp>
        <p:nvSpPr>
          <p:cNvPr id="91138" name="Content Placeholder 2">
            <a:extLst>
              <a:ext uri="{FF2B5EF4-FFF2-40B4-BE49-F238E27FC236}">
                <a16:creationId xmlns:a16="http://schemas.microsoft.com/office/drawing/2014/main" id="{A58B2BBC-B37F-1B4C-9F38-4CDDDDC0C6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oal: Let each instruction take (close to) only as much time it really need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termine clock cycle time independently of instruction processing tim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ach instruction takes as many clock cycles as it needs to tak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Multiple state transitions per instruction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The states followed by each instruction is differen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7635" name="Slide Number Placeholder 3">
            <a:extLst>
              <a:ext uri="{FF2B5EF4-FFF2-40B4-BE49-F238E27FC236}">
                <a16:creationId xmlns:a16="http://schemas.microsoft.com/office/drawing/2014/main" id="{C6E06A2E-6ED2-3043-9F71-B77C4B0FD1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CEAEAC-E685-9C45-96B4-A23ADED5324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>
            <a:extLst>
              <a:ext uri="{FF2B5EF4-FFF2-40B4-BE49-F238E27FC236}">
                <a16:creationId xmlns:a16="http://schemas.microsoft.com/office/drawing/2014/main" id="{6721B22A-8A31-0243-B876-1B34305E02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>
                <a:ea typeface="ＭＳ Ｐゴシック" panose="020B0600070205080204" pitchFamily="34" charset="-128"/>
              </a:rPr>
              <a:t>Remember: The “Process instruction” Step</a:t>
            </a:r>
            <a:br>
              <a:rPr lang="en-US" altLang="en-US" sz="3800">
                <a:ea typeface="ＭＳ Ｐゴシック" panose="020B0600070205080204" pitchFamily="34" charset="-128"/>
              </a:rPr>
            </a:br>
            <a:endParaRPr lang="en-US" altLang="en-US" sz="380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C0BC18-85A5-354C-85B7-FDB1C4DFFA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9154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SA specifies abstractly what AS’ should be, given an instruction and A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t defines an abstract finite state machine where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State = programmer-visible state 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Next-state logic = instruction execution specific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om ISA point of view, there are no “intermediate states” between AS and AS’ during instruction execution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One state transition per instruction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icroarchitecture implements how AS is transformed to AS’</a:t>
            </a:r>
            <a:endParaRPr lang="en-US" altLang="ja-JP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re are many choices in implementation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e can have programmer-invisible state to optimize the speed of instruction execution: multiple state transitions per instruction</a:t>
            </a: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Choice 1: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</a:rPr>
              <a:t>AS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AS’ </a:t>
            </a:r>
            <a:r>
              <a:rPr lang="en-US" altLang="en-US" sz="1900">
                <a:ea typeface="ＭＳ Ｐゴシック" panose="020B0600070205080204" pitchFamily="34" charset="-128"/>
                <a:sym typeface="Wingdings" pitchFamily="2" charset="2"/>
              </a:rPr>
              <a:t>(transform AS to AS’ in a single clock cycle)</a:t>
            </a:r>
            <a:endParaRPr lang="en-US" altLang="en-US" sz="190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1900">
                <a:ea typeface="ＭＳ Ｐゴシック" panose="020B0600070205080204" pitchFamily="34" charset="-128"/>
              </a:rPr>
              <a:t>Choice 2: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</a:rPr>
              <a:t>AS </a:t>
            </a:r>
            <a:r>
              <a:rPr lang="en-US" altLang="en-US" sz="19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AS+MS1  AS+MS2  AS+MS3  AS’</a:t>
            </a:r>
            <a:r>
              <a:rPr lang="en-US" altLang="ja-JP" sz="190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900">
                <a:ea typeface="ＭＳ Ｐゴシック" panose="020B0600070205080204" pitchFamily="34" charset="-128"/>
              </a:rPr>
              <a:t>(take multiple clock cycles to transform AS to AS</a:t>
            </a:r>
            <a:r>
              <a:rPr lang="en-US" altLang="en-US" sz="1900">
                <a:ea typeface="ＭＳ Ｐゴシック" panose="020B0600070205080204" pitchFamily="34" charset="-128"/>
              </a:rPr>
              <a:t>’</a:t>
            </a:r>
            <a:r>
              <a:rPr lang="en-US" altLang="ja-JP" sz="1900">
                <a:ea typeface="ＭＳ Ｐゴシック" panose="020B0600070205080204" pitchFamily="34" charset="-128"/>
              </a:rPr>
              <a:t>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8659" name="Slide Number Placeholder 3">
            <a:extLst>
              <a:ext uri="{FF2B5EF4-FFF2-40B4-BE49-F238E27FC236}">
                <a16:creationId xmlns:a16="http://schemas.microsoft.com/office/drawing/2014/main" id="{BAD9345E-11E1-8D4E-AB3E-51083665E3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F9E70A5-6E18-1D4E-93D2-932D1FBBC5C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>
            <a:extLst>
              <a:ext uri="{FF2B5EF4-FFF2-40B4-BE49-F238E27FC236}">
                <a16:creationId xmlns:a16="http://schemas.microsoft.com/office/drawing/2014/main" id="{37D43EFC-46F4-934F-A574-2543D19BA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 Micro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946A16-B7D7-8C40-98B4-CD3E276AB1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S = Architectural (programmer visible) state </a:t>
            </a:r>
          </a:p>
          <a:p>
            <a:pPr marL="0" indent="0" algn="ctr"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t the beginning of an instruction</a:t>
            </a:r>
          </a:p>
          <a:p>
            <a:pPr marL="0" indent="0" algn="ctr">
              <a:buFont typeface="Wingdings" pitchFamily="2" charset="2"/>
              <a:buNone/>
            </a:pPr>
            <a:endParaRPr lang="en-US" altLang="en-US" sz="1400"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endParaRPr lang="en-US" altLang="en-US" sz="1600"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Step 1: Process part of instruction in one clock cycle</a:t>
            </a:r>
          </a:p>
          <a:p>
            <a:pPr marL="0" indent="0" algn="ctr">
              <a:buFont typeface="Wingdings" pitchFamily="2" charset="2"/>
              <a:buNone/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endParaRPr lang="en-US" altLang="en-US" sz="12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Step 2: Process part of instruction in the next clock cycle</a:t>
            </a:r>
          </a:p>
          <a:p>
            <a:pPr marL="0" indent="0" algn="ctr">
              <a:buFont typeface="Wingdings" pitchFamily="2" charset="2"/>
              <a:buNone/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endParaRPr lang="en-US" altLang="en-US" sz="10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…</a:t>
            </a:r>
          </a:p>
          <a:p>
            <a:pPr marL="0" indent="0" algn="ctr">
              <a:buFont typeface="Wingdings" pitchFamily="2" charset="2"/>
              <a:buNone/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S’ = Architectural (programmer visible) state </a:t>
            </a:r>
          </a:p>
          <a:p>
            <a:pPr marL="0" indent="0" algn="ctr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t the end of a clock cycle</a:t>
            </a:r>
          </a:p>
          <a:p>
            <a:pPr marL="0" indent="0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9683" name="Slide Number Placeholder 3">
            <a:extLst>
              <a:ext uri="{FF2B5EF4-FFF2-40B4-BE49-F238E27FC236}">
                <a16:creationId xmlns:a16="http://schemas.microsoft.com/office/drawing/2014/main" id="{9A682FBA-85D0-1A4A-A1E2-E70E456545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15DB4F8-ACB8-7249-807B-4C8FE5E9441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Down Arrow 4">
            <a:extLst>
              <a:ext uri="{FF2B5EF4-FFF2-40B4-BE49-F238E27FC236}">
                <a16:creationId xmlns:a16="http://schemas.microsoft.com/office/drawing/2014/main" id="{5753274A-5C2E-1E41-ACAD-0C6005E7A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905000"/>
            <a:ext cx="450850" cy="5794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Down Arrow 5">
            <a:extLst>
              <a:ext uri="{FF2B5EF4-FFF2-40B4-BE49-F238E27FC236}">
                <a16:creationId xmlns:a16="http://schemas.microsoft.com/office/drawing/2014/main" id="{1BA1EB81-ABBE-764A-8EBD-2E82B2FD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3992563"/>
            <a:ext cx="450850" cy="579437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Down Arrow 6">
            <a:extLst>
              <a:ext uri="{FF2B5EF4-FFF2-40B4-BE49-F238E27FC236}">
                <a16:creationId xmlns:a16="http://schemas.microsoft.com/office/drawing/2014/main" id="{B4857769-6AAD-004C-A85B-9A5CA2CCB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849563"/>
            <a:ext cx="450850" cy="579437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Down Arrow 7">
            <a:extLst>
              <a:ext uri="{FF2B5EF4-FFF2-40B4-BE49-F238E27FC236}">
                <a16:creationId xmlns:a16="http://schemas.microsoft.com/office/drawing/2014/main" id="{B82EB816-68DB-B04E-A0AD-0276CAF16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029200"/>
            <a:ext cx="450850" cy="5794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8386A3CF-7BFC-B14E-92AC-6F657F5297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enefits of Multi-Cycle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E75F65-2506-6D48-B24D-681C587C41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96950"/>
            <a:ext cx="8991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ritical path desig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keep reducing the critical path independently of the worst-case processing time of any instruction</a:t>
            </a:r>
          </a:p>
          <a:p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read and butter (common case) desig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optimize the number of states it takes to execute “important” instructions that make up much of the execution time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alanced desig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need to provide more capability or resources than really needed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n instruction that needs resource X multiple times does not require multiple X’s to be implemented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Leads to more efficient hardware: Can reuse hardware components needed multiple times for an instruction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0707" name="Slide Number Placeholder 3">
            <a:extLst>
              <a:ext uri="{FF2B5EF4-FFF2-40B4-BE49-F238E27FC236}">
                <a16:creationId xmlns:a16="http://schemas.microsoft.com/office/drawing/2014/main" id="{510F4B26-7EAB-6C4B-AD1F-C8FFE9B47A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4D1CF66-E9A1-C246-9A61-DF7D9CCC35E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B7AB3067-9FDA-FD44-AC12-6F8E50C062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wnsides of Multi-Cycle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3CD2A-7D79-1741-87CE-2D02F4F592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Need to store the intermediate results </a:t>
            </a:r>
            <a:r>
              <a:rPr lang="en-US" altLang="en-US">
                <a:ea typeface="ＭＳ Ｐゴシック" panose="020B0600070205080204" pitchFamily="34" charset="-128"/>
              </a:rPr>
              <a:t>at the end of each clock cyc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ware overhead for regis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ster setup/hold overhead paid multiple times for an instruction</a:t>
            </a:r>
          </a:p>
        </p:txBody>
      </p:sp>
      <p:sp>
        <p:nvSpPr>
          <p:cNvPr id="201731" name="Slide Number Placeholder 3">
            <a:extLst>
              <a:ext uri="{FF2B5EF4-FFF2-40B4-BE49-F238E27FC236}">
                <a16:creationId xmlns:a16="http://schemas.microsoft.com/office/drawing/2014/main" id="{C82CFC3C-D1A5-304C-9EFE-AD795E7C4C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411A45B-E40D-4E44-84E5-F5931BAFB1F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>
            <a:extLst>
              <a:ext uri="{FF2B5EF4-FFF2-40B4-BE49-F238E27FC236}">
                <a16:creationId xmlns:a16="http://schemas.microsoft.com/office/drawing/2014/main" id="{96FC3E31-6EDD-DB4D-A571-8EB106FAE3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member: Performanc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3B8A71-F9CD-2B4D-A7EC-A821DFFFC5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cution time of a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{CPI}  x  {clock cycle time} </a:t>
            </a:r>
          </a:p>
          <a:p>
            <a:pPr lvl="1"/>
            <a:endParaRPr lang="en-US" altLang="en-US" sz="4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xecution time of a program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um over all instructions [{CPI}  x  {clock cycle time}]</a:t>
            </a:r>
          </a:p>
          <a:p>
            <a:pPr lvl="1"/>
            <a:r>
              <a:rPr lang="en-US" altLang="en-US" sz="2100" b="1">
                <a:solidFill>
                  <a:srgbClr val="008000"/>
                </a:solidFill>
                <a:ea typeface="ＭＳ Ｐゴシック" panose="020B0600070205080204" pitchFamily="34" charset="-128"/>
              </a:rPr>
              <a:t>{# of instructions}  x  {Average CPI}  x  {clock cycle time}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ingle cycle microarchitecture performanc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PI = 1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lock cycle time = long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ulti-cycle microarchitecture performa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PI = different for each instruction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Average CPI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hopefully small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lock cycle time = short</a:t>
            </a:r>
          </a:p>
        </p:txBody>
      </p:sp>
      <p:sp>
        <p:nvSpPr>
          <p:cNvPr id="202755" name="Slide Number Placeholder 3">
            <a:extLst>
              <a:ext uri="{FF2B5EF4-FFF2-40B4-BE49-F238E27FC236}">
                <a16:creationId xmlns:a16="http://schemas.microsoft.com/office/drawing/2014/main" id="{7BB1BC99-0D61-9643-8B22-A08C835810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D112323-E8A3-604D-A813-89D786056A0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36FF4F-C148-E345-90AB-3D2567953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5975" y="5410200"/>
            <a:ext cx="30575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We hav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two degrees of freedo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to optimize independentl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BC3EE2-D4AD-C045-83BD-DD3CD15E4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962400"/>
            <a:ext cx="323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Not easy to optimize desig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Title 4">
            <a:extLst>
              <a:ext uri="{FF2B5EF4-FFF2-40B4-BE49-F238E27FC236}">
                <a16:creationId xmlns:a16="http://schemas.microsoft.com/office/drawing/2014/main" id="{FA094B50-794A-6843-B88E-4069AFF788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Multi-Cycle Microarchitecture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i="1">
                <a:ea typeface="ＭＳ Ｐゴシック" panose="020B0600070205080204" pitchFamily="34" charset="-128"/>
              </a:rPr>
              <a:t>A Closer Look</a:t>
            </a:r>
          </a:p>
        </p:txBody>
      </p:sp>
      <p:sp>
        <p:nvSpPr>
          <p:cNvPr id="203778" name="Subtitle 5">
            <a:extLst>
              <a:ext uri="{FF2B5EF4-FFF2-40B4-BE49-F238E27FC236}">
                <a16:creationId xmlns:a16="http://schemas.microsoft.com/office/drawing/2014/main" id="{77F04243-C0CD-7B4C-9A20-A01D483B0D7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3779" name="Slide Number Placeholder 3">
            <a:extLst>
              <a:ext uri="{FF2B5EF4-FFF2-40B4-BE49-F238E27FC236}">
                <a16:creationId xmlns:a16="http://schemas.microsoft.com/office/drawing/2014/main" id="{BAEA96B9-7162-BA42-AE7A-BB297A06B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F6ABE4-E608-3C4F-9842-AF5DCF0B1AD6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>
            <a:extLst>
              <a:ext uri="{FF2B5EF4-FFF2-40B4-BE49-F238E27FC236}">
                <a16:creationId xmlns:a16="http://schemas.microsoft.com/office/drawing/2014/main" id="{6B092C9B-9AFD-4544-B707-E4C0A490E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Single-Bit Control Signals (I)</a:t>
            </a:r>
          </a:p>
        </p:txBody>
      </p:sp>
      <p:sp>
        <p:nvSpPr>
          <p:cNvPr id="124930" name="Content Placeholder 2">
            <a:extLst>
              <a:ext uri="{FF2B5EF4-FFF2-40B4-BE49-F238E27FC236}">
                <a16:creationId xmlns:a16="http://schemas.microsoft.com/office/drawing/2014/main" id="{39977151-C12A-6F43-BA1E-9FBA3E0C70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4931" name="Slide Number Placeholder 3">
            <a:extLst>
              <a:ext uri="{FF2B5EF4-FFF2-40B4-BE49-F238E27FC236}">
                <a16:creationId xmlns:a16="http://schemas.microsoft.com/office/drawing/2014/main" id="{576ABC85-E039-3946-8402-3BE06930BA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9BC84F4-C68F-F64D-905C-F61F8EB9A4B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21D43AFA-EA6B-9944-B716-DED2EFEA9912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52575"/>
          <a:ext cx="8839200" cy="4711700"/>
        </p:xfrm>
        <a:graphic>
          <a:graphicData uri="http://schemas.openxmlformats.org/drawingml/2006/table">
            <a:tbl>
              <a:tblPr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6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0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De-asserted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asserted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quation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02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Dest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select according to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t,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.e., inst[20:16]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select according to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d,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.e., inst[15:11]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0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6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Src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r>
                        <a:rPr kumimoji="0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 ALU input from 2</a:t>
                      </a:r>
                      <a:r>
                        <a:rPr kumimoji="0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 GPR read port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r>
                        <a:rPr kumimoji="0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 ALU input from sign-extended 16-bit immediate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0) 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BEQ) </a:t>
                      </a: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BNE)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05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toReg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teer ALU result to GPR write port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teer memory load to GPR write port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LW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23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Write</a:t>
                      </a: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disabled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GPR write enabled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SW) </a:t>
                      </a:r>
                      <a:r>
                        <a:rPr kumimoji="0" lang="en-US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</a:t>
                      </a:r>
                      <a:r>
                        <a:rPr kumimoji="0" lang="en-US" altLang="en-US" sz="19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xx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) </a:t>
                      </a:r>
                      <a:r>
                        <a:rPr kumimoji="0" lang="en-US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J) </a:t>
                      </a:r>
                      <a:r>
                        <a:rPr kumimoji="0" lang="en-US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!=JR))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 Box 35">
            <a:extLst>
              <a:ext uri="{FF2B5EF4-FFF2-40B4-BE49-F238E27FC236}">
                <a16:creationId xmlns:a16="http://schemas.microsoft.com/office/drawing/2014/main" id="{13AD3F85-E0AF-9D44-9FE6-146FB20E2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9488" y="6467475"/>
            <a:ext cx="6894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JAL and JALR require additional </a:t>
            </a:r>
            <a:r>
              <a:rPr lang="en-US" sz="2000" i="0" kern="0" dirty="0" err="1">
                <a:solidFill>
                  <a:srgbClr val="0000FF"/>
                </a:solidFill>
                <a:latin typeface="Calibri" charset="0"/>
              </a:rPr>
              <a:t>RegDest</a:t>
            </a: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 and </a:t>
            </a:r>
            <a:r>
              <a:rPr lang="en-US" sz="2000" i="0" kern="0" dirty="0" err="1">
                <a:solidFill>
                  <a:srgbClr val="0000FF"/>
                </a:solidFill>
                <a:latin typeface="Calibri" charset="0"/>
              </a:rPr>
              <a:t>MemtoReg</a:t>
            </a: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 options 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Title 1">
            <a:extLst>
              <a:ext uri="{FF2B5EF4-FFF2-40B4-BE49-F238E27FC236}">
                <a16:creationId xmlns:a16="http://schemas.microsoft.com/office/drawing/2014/main" id="{5ABBD256-CDD9-C84F-8767-23EA3ADD9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Do We Implement Thi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D95A05-0265-B542-8395-9D16EFFB0C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urice Wilkes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he Best Way to Design an Automatic Calculating Machine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Manchester Univ. Computer Inaugural Conf., 1951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 elegant implementation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e concept of microcoded/microprogrammed machin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4803" name="Slide Number Placeholder 3">
            <a:extLst>
              <a:ext uri="{FF2B5EF4-FFF2-40B4-BE49-F238E27FC236}">
                <a16:creationId xmlns:a16="http://schemas.microsoft.com/office/drawing/2014/main" id="{3D0CB566-CC9C-3143-9914-190E2BD68B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AAEC14E-04EC-FE4A-AFAB-71412E1C435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04804" name="Picture 1">
            <a:extLst>
              <a:ext uri="{FF2B5EF4-FFF2-40B4-BE49-F238E27FC236}">
                <a16:creationId xmlns:a16="http://schemas.microsoft.com/office/drawing/2014/main" id="{5E2F6540-1590-2A42-A37E-EE1CB92324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2670175"/>
            <a:ext cx="9144000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5" name="Picture 3">
            <a:extLst>
              <a:ext uri="{FF2B5EF4-FFF2-40B4-BE49-F238E27FC236}">
                <a16:creationId xmlns:a16="http://schemas.microsoft.com/office/drawing/2014/main" id="{CA7DB823-0BD9-464C-8A8D-DA088ED5BF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3505200"/>
            <a:ext cx="1422400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Title 1">
            <a:extLst>
              <a:ext uri="{FF2B5EF4-FFF2-40B4-BE49-F238E27FC236}">
                <a16:creationId xmlns:a16="http://schemas.microsoft.com/office/drawing/2014/main" id="{C027E2D7-8909-E540-9D5C-8192CE526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 uAr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EB8BFA-4E7B-1245-B36A-4140E39018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600">
                <a:ea typeface="ＭＳ Ｐゴシック" panose="020B0600070205080204" pitchFamily="34" charset="-128"/>
              </a:rPr>
              <a:t>Key Idea for Realization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400">
                <a:solidFill>
                  <a:srgbClr val="0000FF"/>
                </a:solidFill>
                <a:ea typeface="ＭＳ Ｐゴシック" panose="020B0600070205080204" pitchFamily="34" charset="-128"/>
              </a:rPr>
              <a:t>One can implement the “process instruction” step as a finite state machine</a:t>
            </a:r>
            <a:r>
              <a:rPr lang="en-US" altLang="en-US" sz="2400">
                <a:ea typeface="ＭＳ Ｐゴシック" panose="020B0600070205080204" pitchFamily="34" charset="-128"/>
              </a:rPr>
              <a:t> that sequences between states and eventually returns back to the “fetch instruction” stat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A state is defined by the control signals asserted in i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Control signals for the next state are determined in current stat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5827" name="Slide Number Placeholder 3">
            <a:extLst>
              <a:ext uri="{FF2B5EF4-FFF2-40B4-BE49-F238E27FC236}">
                <a16:creationId xmlns:a16="http://schemas.microsoft.com/office/drawing/2014/main" id="{1E5C0A16-A3F2-D240-9FDF-60078E1E65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B6F61F9-49A8-1E40-B99C-9BDE4FC5EF7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Title 1">
            <a:extLst>
              <a:ext uri="{FF2B5EF4-FFF2-40B4-BE49-F238E27FC236}">
                <a16:creationId xmlns:a16="http://schemas.microsoft.com/office/drawing/2014/main" id="{F46C5968-0980-614C-8AD4-DE95349B7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Instruction Processing Cycle</a:t>
            </a:r>
          </a:p>
        </p:txBody>
      </p:sp>
      <p:sp>
        <p:nvSpPr>
          <p:cNvPr id="206850" name="Content Placeholder 2">
            <a:extLst>
              <a:ext uri="{FF2B5EF4-FFF2-40B4-BE49-F238E27FC236}">
                <a16:creationId xmlns:a16="http://schemas.microsoft.com/office/drawing/2014/main" id="{1C16D7D6-B926-E549-BDD3-6779835F26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43200" y="2216150"/>
            <a:ext cx="3352800" cy="2965450"/>
          </a:xfrm>
        </p:spPr>
        <p:txBody>
          <a:bodyPr/>
          <a:lstStyle/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cod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valuate Addres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 Operand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xecut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tore Result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6851" name="Slide Number Placeholder 3">
            <a:extLst>
              <a:ext uri="{FF2B5EF4-FFF2-40B4-BE49-F238E27FC236}">
                <a16:creationId xmlns:a16="http://schemas.microsoft.com/office/drawing/2014/main" id="{6F620B1B-D876-2047-9203-C572F65349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47E8626-135D-E349-9188-91FAD24A8E2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06852" name="Freeform 5">
            <a:extLst>
              <a:ext uri="{FF2B5EF4-FFF2-40B4-BE49-F238E27FC236}">
                <a16:creationId xmlns:a16="http://schemas.microsoft.com/office/drawing/2014/main" id="{D5EAFAA3-CF99-C844-9809-E5223CC048C1}"/>
              </a:ext>
            </a:extLst>
          </p:cNvPr>
          <p:cNvSpPr>
            <a:spLocks/>
          </p:cNvSpPr>
          <p:nvPr/>
        </p:nvSpPr>
        <p:spPr bwMode="auto">
          <a:xfrm>
            <a:off x="3860800" y="1768475"/>
            <a:ext cx="423863" cy="3487738"/>
          </a:xfrm>
          <a:custGeom>
            <a:avLst/>
            <a:gdLst>
              <a:gd name="T0" fmla="*/ 423174 w 423916"/>
              <a:gd name="T1" fmla="*/ 2976131 h 3486760"/>
              <a:gd name="T2" fmla="*/ 553 w 423916"/>
              <a:gd name="T3" fmla="*/ 1273 h 3486760"/>
              <a:gd name="T4" fmla="*/ 333524 w 423916"/>
              <a:gd name="T5" fmla="*/ 3285205 h 3486760"/>
              <a:gd name="T6" fmla="*/ 333524 w 423916"/>
              <a:gd name="T7" fmla="*/ 3195059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853" name="Freeform 1">
            <a:extLst>
              <a:ext uri="{FF2B5EF4-FFF2-40B4-BE49-F238E27FC236}">
                <a16:creationId xmlns:a16="http://schemas.microsoft.com/office/drawing/2014/main" id="{4DDDC741-4D72-FF4D-9BE0-3687B177B3FC}"/>
              </a:ext>
            </a:extLst>
          </p:cNvPr>
          <p:cNvSpPr>
            <a:spLocks/>
          </p:cNvSpPr>
          <p:nvPr/>
        </p:nvSpPr>
        <p:spPr bwMode="auto">
          <a:xfrm>
            <a:off x="1865313" y="4645025"/>
            <a:ext cx="2863850" cy="1147763"/>
          </a:xfrm>
          <a:custGeom>
            <a:avLst/>
            <a:gdLst>
              <a:gd name="T0" fmla="*/ 2863515 w 2863878"/>
              <a:gd name="T1" fmla="*/ 630156 h 1147614"/>
              <a:gd name="T2" fmla="*/ 2837598 w 2863878"/>
              <a:gd name="T3" fmla="*/ 721014 h 1147614"/>
              <a:gd name="T4" fmla="*/ 2811694 w 2863878"/>
              <a:gd name="T5" fmla="*/ 824851 h 1147614"/>
              <a:gd name="T6" fmla="*/ 2798735 w 2863878"/>
              <a:gd name="T7" fmla="*/ 863790 h 1147614"/>
              <a:gd name="T8" fmla="*/ 2772817 w 2863878"/>
              <a:gd name="T9" fmla="*/ 902729 h 1147614"/>
              <a:gd name="T10" fmla="*/ 2682119 w 2863878"/>
              <a:gd name="T11" fmla="*/ 954651 h 1147614"/>
              <a:gd name="T12" fmla="*/ 2604380 w 2863878"/>
              <a:gd name="T13" fmla="*/ 1006572 h 1147614"/>
              <a:gd name="T14" fmla="*/ 2565504 w 2863878"/>
              <a:gd name="T15" fmla="*/ 1032529 h 1147614"/>
              <a:gd name="T16" fmla="*/ 2539586 w 2863878"/>
              <a:gd name="T17" fmla="*/ 1058484 h 1147614"/>
              <a:gd name="T18" fmla="*/ 2500723 w 2863878"/>
              <a:gd name="T19" fmla="*/ 1071468 h 1147614"/>
              <a:gd name="T20" fmla="*/ 2358190 w 2863878"/>
              <a:gd name="T21" fmla="*/ 1097423 h 1147614"/>
              <a:gd name="T22" fmla="*/ 2241575 w 2863878"/>
              <a:gd name="T23" fmla="*/ 1136364 h 1147614"/>
              <a:gd name="T24" fmla="*/ 2060179 w 2863878"/>
              <a:gd name="T25" fmla="*/ 1149346 h 1147614"/>
              <a:gd name="T26" fmla="*/ 894035 w 2863878"/>
              <a:gd name="T27" fmla="*/ 1110407 h 1147614"/>
              <a:gd name="T28" fmla="*/ 829255 w 2863878"/>
              <a:gd name="T29" fmla="*/ 1084452 h 1147614"/>
              <a:gd name="T30" fmla="*/ 751515 w 2863878"/>
              <a:gd name="T31" fmla="*/ 1032529 h 1147614"/>
              <a:gd name="T32" fmla="*/ 673763 w 2863878"/>
              <a:gd name="T33" fmla="*/ 850806 h 1147614"/>
              <a:gd name="T34" fmla="*/ 479408 w 2863878"/>
              <a:gd name="T35" fmla="*/ 487372 h 1147614"/>
              <a:gd name="T36" fmla="*/ 298012 w 2863878"/>
              <a:gd name="T37" fmla="*/ 123938 h 1147614"/>
              <a:gd name="T38" fmla="*/ 233231 w 2863878"/>
              <a:gd name="T39" fmla="*/ 7121 h 1147614"/>
              <a:gd name="T40" fmla="*/ 298012 w 2863878"/>
              <a:gd name="T41" fmla="*/ 33076 h 1147614"/>
              <a:gd name="T42" fmla="*/ 375751 w 2863878"/>
              <a:gd name="T43" fmla="*/ 123938 h 1147614"/>
              <a:gd name="T44" fmla="*/ 194355 w 2863878"/>
              <a:gd name="T45" fmla="*/ 409494 h 1147614"/>
              <a:gd name="T46" fmla="*/ 0 w 2863878"/>
              <a:gd name="T47" fmla="*/ 435453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854" name="Freeform 2">
            <a:extLst>
              <a:ext uri="{FF2B5EF4-FFF2-40B4-BE49-F238E27FC236}">
                <a16:creationId xmlns:a16="http://schemas.microsoft.com/office/drawing/2014/main" id="{1C5AC134-B225-6A40-9CD5-260B9362344C}"/>
              </a:ext>
            </a:extLst>
          </p:cNvPr>
          <p:cNvSpPr>
            <a:spLocks/>
          </p:cNvSpPr>
          <p:nvPr/>
        </p:nvSpPr>
        <p:spPr bwMode="auto">
          <a:xfrm>
            <a:off x="622300" y="4081463"/>
            <a:ext cx="3395663" cy="1341437"/>
          </a:xfrm>
          <a:custGeom>
            <a:avLst/>
            <a:gdLst>
              <a:gd name="T0" fmla="*/ 3401393 w 3395186"/>
              <a:gd name="T1" fmla="*/ 918897 h 1341563"/>
              <a:gd name="T2" fmla="*/ 2713327 w 3395186"/>
              <a:gd name="T3" fmla="*/ 1320100 h 1341563"/>
              <a:gd name="T4" fmla="*/ 2713327 w 3395186"/>
              <a:gd name="T5" fmla="*/ 1268333 h 1341563"/>
              <a:gd name="T6" fmla="*/ 2258940 w 3395186"/>
              <a:gd name="T7" fmla="*/ 1177732 h 1341563"/>
              <a:gd name="T8" fmla="*/ 1934380 w 3395186"/>
              <a:gd name="T9" fmla="*/ 1125965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C4819B29-21FF-AC46-88C0-E064E4C9A03A}"/>
              </a:ext>
            </a:extLst>
          </p:cNvPr>
          <p:cNvSpPr/>
          <p:nvPr/>
        </p:nvSpPr>
        <p:spPr bwMode="auto">
          <a:xfrm>
            <a:off x="914400" y="11430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Title 1">
            <a:extLst>
              <a:ext uri="{FF2B5EF4-FFF2-40B4-BE49-F238E27FC236}">
                <a16:creationId xmlns:a16="http://schemas.microsoft.com/office/drawing/2014/main" id="{28001A0B-E292-DB44-B6A4-A05A246B07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Basic Multi-Cycle Micro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28B994-1433-A148-AFC5-8C41AF591C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struction processing cycle divided into “states”</a:t>
            </a:r>
          </a:p>
          <a:p>
            <a:pPr marL="695325" lvl="2" indent="-342900"/>
            <a:r>
              <a:rPr lang="en-US" altLang="en-US">
                <a:ea typeface="ＭＳ Ｐゴシック" panose="020B0600070205080204" pitchFamily="34" charset="-128"/>
              </a:rPr>
              <a:t>A stage in the instruction processing cycle can take multiple state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 sz="1600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2400">
                <a:solidFill>
                  <a:srgbClr val="0000FF"/>
                </a:solidFill>
                <a:ea typeface="ＭＳ Ｐゴシック" panose="020B0600070205080204" pitchFamily="34" charset="-128"/>
              </a:rPr>
              <a:t>A multi-cycle microarchitecture sequences from state to state to process an instruction </a:t>
            </a:r>
          </a:p>
          <a:p>
            <a:pPr marL="695325" lvl="2" indent="-342900"/>
            <a:r>
              <a:rPr lang="en-US" altLang="en-US">
                <a:ea typeface="ＭＳ Ｐゴシック" panose="020B0600070205080204" pitchFamily="34" charset="-128"/>
              </a:rPr>
              <a:t>The behavior of the machine in a state is completely determined by control signals in that state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 sz="1600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2400">
                <a:solidFill>
                  <a:srgbClr val="0000FF"/>
                </a:solidFill>
                <a:ea typeface="ＭＳ Ｐゴシック" panose="020B0600070205080204" pitchFamily="34" charset="-128"/>
              </a:rPr>
              <a:t>The behavior of the entire processor is specified fully by a </a:t>
            </a:r>
            <a:r>
              <a:rPr lang="en-US" altLang="en-US" sz="2400" i="1">
                <a:solidFill>
                  <a:srgbClr val="0000FF"/>
                </a:solidFill>
                <a:ea typeface="ＭＳ Ｐゴシック" panose="020B0600070205080204" pitchFamily="34" charset="-128"/>
              </a:rPr>
              <a:t>finite state machine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 sz="1600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2400">
                <a:ea typeface="ＭＳ Ｐゴシック" panose="020B0600070205080204" pitchFamily="34" charset="-128"/>
              </a:rPr>
              <a:t>In a state (clock cycle), control signals control two things:</a:t>
            </a:r>
          </a:p>
          <a:p>
            <a:pPr marL="695325" lvl="2" indent="-342900"/>
            <a:r>
              <a:rPr lang="en-US" altLang="en-US" sz="2200">
                <a:ea typeface="ＭＳ Ｐゴシック" panose="020B0600070205080204" pitchFamily="34" charset="-128"/>
              </a:rPr>
              <a:t>How </a:t>
            </a:r>
            <a:r>
              <a:rPr lang="en-US" altLang="en-US" sz="2200">
                <a:solidFill>
                  <a:srgbClr val="0000FF"/>
                </a:solidFill>
                <a:ea typeface="ＭＳ Ｐゴシック" panose="020B0600070205080204" pitchFamily="34" charset="-128"/>
              </a:rPr>
              <a:t>the datapath </a:t>
            </a:r>
            <a:r>
              <a:rPr lang="en-US" altLang="en-US" sz="2200">
                <a:ea typeface="ＭＳ Ｐゴシック" panose="020B0600070205080204" pitchFamily="34" charset="-128"/>
              </a:rPr>
              <a:t>should process the data</a:t>
            </a:r>
          </a:p>
          <a:p>
            <a:pPr marL="695325" lvl="2" indent="-342900"/>
            <a:r>
              <a:rPr lang="en-US" altLang="en-US" sz="2200">
                <a:ea typeface="ＭＳ Ｐゴシック" panose="020B0600070205080204" pitchFamily="34" charset="-128"/>
              </a:rPr>
              <a:t>How </a:t>
            </a:r>
            <a:r>
              <a:rPr lang="en-US" altLang="en-US" sz="2200">
                <a:solidFill>
                  <a:srgbClr val="0000FF"/>
                </a:solidFill>
                <a:ea typeface="ＭＳ Ｐゴシック" panose="020B0600070205080204" pitchFamily="34" charset="-128"/>
              </a:rPr>
              <a:t>to generate the control signals for the (next) clock cycle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7875" name="Slide Number Placeholder 3">
            <a:extLst>
              <a:ext uri="{FF2B5EF4-FFF2-40B4-BE49-F238E27FC236}">
                <a16:creationId xmlns:a16="http://schemas.microsoft.com/office/drawing/2014/main" id="{4DFAEC5A-0DE9-084C-9F87-C39AD80F91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B69E505-7C68-7641-BB7C-16133E64729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e Example Multi-Cycle Microarchitecture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CA9A990-6A81-D84D-95A8-A48D3F1CDA53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3">
            <a:extLst>
              <a:ext uri="{FF2B5EF4-FFF2-40B4-BE49-F238E27FC236}">
                <a16:creationId xmlns:a16="http://schemas.microsoft.com/office/drawing/2014/main" id="{25BAAB1B-6D08-4443-99B4-38473A9E2A7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pPr eaLnBrk="1" hangingPunct="1"/>
            <a:r>
              <a:rPr lang="en-US" altLang="en-US"/>
              <a:t>Remember: Single-Cycle MIPS Processor</a:t>
            </a:r>
            <a:endParaRPr lang="en-US" altLang="en-US">
              <a:latin typeface="Consolas" panose="020B0609020204030204" pitchFamily="49" charset="0"/>
            </a:endParaRPr>
          </a:p>
        </p:txBody>
      </p:sp>
      <p:graphicFrame>
        <p:nvGraphicFramePr>
          <p:cNvPr id="209922" name="Object 2">
            <a:extLst>
              <a:ext uri="{FF2B5EF4-FFF2-40B4-BE49-F238E27FC236}">
                <a16:creationId xmlns:a16="http://schemas.microsoft.com/office/drawing/2014/main" id="{51B6518D-26CC-DA4F-B969-A78CDE866194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57200" y="1828800"/>
          <a:ext cx="782955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7" name="VISIO" r:id="rId8" imgW="33553400" imgH="19316700" progId="Visio.Drawing.6">
                  <p:embed/>
                </p:oleObj>
              </mc:Choice>
              <mc:Fallback>
                <p:oleObj name="VISIO" r:id="rId8" imgW="33553400" imgH="193167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782955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3" name="Rectangle 2">
            <a:extLst>
              <a:ext uri="{FF2B5EF4-FFF2-40B4-BE49-F238E27FC236}">
                <a16:creationId xmlns:a16="http://schemas.microsoft.com/office/drawing/2014/main" id="{8634E337-1C7B-2347-8FD3-F6A0E164C47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09924" name="Rectangle 4">
            <a:extLst>
              <a:ext uri="{FF2B5EF4-FFF2-40B4-BE49-F238E27FC236}">
                <a16:creationId xmlns:a16="http://schemas.microsoft.com/office/drawing/2014/main" id="{794791E4-9EAC-E840-8B89-245F87686CFF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Rectangle 2">
            <a:extLst>
              <a:ext uri="{FF2B5EF4-FFF2-40B4-BE49-F238E27FC236}">
                <a16:creationId xmlns:a16="http://schemas.microsoft.com/office/drawing/2014/main" id="{C99A7932-017D-C84C-965C-331C7586B69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MIPS Processor</a:t>
            </a:r>
            <a:endParaRPr lang="en-GB" altLang="en-US"/>
          </a:p>
        </p:txBody>
      </p:sp>
      <p:sp>
        <p:nvSpPr>
          <p:cNvPr id="211970" name="Rectangle 3">
            <a:extLst>
              <a:ext uri="{FF2B5EF4-FFF2-40B4-BE49-F238E27FC236}">
                <a16:creationId xmlns:a16="http://schemas.microsoft.com/office/drawing/2014/main" id="{159D8116-9EEF-8546-9568-6A970858D3A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ingle-cycle microarchitecture: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en-US" altLang="en-US"/>
              <a:t>cycle time limited by longest instruction (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) </a:t>
            </a:r>
            <a:r>
              <a:rPr lang="en-US" altLang="en-US">
                <a:sym typeface="Wingdings" pitchFamily="2" charset="2"/>
              </a:rPr>
              <a:t> low clock frequency </a:t>
            </a:r>
            <a:endParaRPr lang="en-US" altLang="en-US"/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en-US" altLang="en-US"/>
              <a:t>three adders/ALUs and two memories </a:t>
            </a:r>
            <a:r>
              <a:rPr lang="en-US" altLang="en-US">
                <a:sym typeface="Wingdings" pitchFamily="2" charset="2"/>
              </a:rPr>
              <a:t> high hardware cost</a:t>
            </a: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Multi-cycle microarchitectur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+ 	higher clock frequency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+ 	simpler instructions run faster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+ 	reuse expensive hardware across multiple cycles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en-US" altLang="en-US"/>
              <a:t>sequencing overhead paid many times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en-US" altLang="en-US"/>
              <a:t>hardware overhead for storing intermediate resul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ame design steps: datapath &amp; control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>
            <a:extLst>
              <a:ext uri="{FF2B5EF4-FFF2-40B4-BE49-F238E27FC236}">
                <a16:creationId xmlns:a16="http://schemas.microsoft.com/office/drawing/2014/main" id="{94E23C77-4594-2F4E-B6CD-C43B149159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What Do We Want To Optimize</a:t>
            </a:r>
            <a:endParaRPr lang="de-CH" altLang="en-US"/>
          </a:p>
        </p:txBody>
      </p:sp>
      <p:sp>
        <p:nvSpPr>
          <p:cNvPr id="214018" name="Content Placeholder 2">
            <a:extLst>
              <a:ext uri="{FF2B5EF4-FFF2-40B4-BE49-F238E27FC236}">
                <a16:creationId xmlns:a16="http://schemas.microsoft.com/office/drawing/2014/main" id="{429272AF-6739-C043-B063-A17802E498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ngle Cycle Architecture uses two memories</a:t>
            </a:r>
          </a:p>
          <a:p>
            <a:pPr lvl="1" eaLnBrk="1" hangingPunct="1"/>
            <a:r>
              <a:rPr lang="en-US" altLang="en-US"/>
              <a:t>One memory stores instructions, the other data</a:t>
            </a:r>
          </a:p>
          <a:p>
            <a:pPr lvl="1" eaLnBrk="1" hangingPunct="1"/>
            <a:r>
              <a:rPr lang="en-US" altLang="en-US"/>
              <a:t>We want to use a single memory (Smaller size)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>
            <a:extLst>
              <a:ext uri="{FF2B5EF4-FFF2-40B4-BE49-F238E27FC236}">
                <a16:creationId xmlns:a16="http://schemas.microsoft.com/office/drawing/2014/main" id="{BE298623-36D2-3D47-A7E9-7D02FF41FE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What Do We Want To Optimize</a:t>
            </a:r>
            <a:endParaRPr lang="de-CH" altLang="en-US"/>
          </a:p>
        </p:txBody>
      </p:sp>
      <p:sp>
        <p:nvSpPr>
          <p:cNvPr id="215042" name="Content Placeholder 2">
            <a:extLst>
              <a:ext uri="{FF2B5EF4-FFF2-40B4-BE49-F238E27FC236}">
                <a16:creationId xmlns:a16="http://schemas.microsoft.com/office/drawing/2014/main" id="{B3E00BA7-DFFF-8845-8A5F-966BA85784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ngle Cycle Architecture uses two memories</a:t>
            </a:r>
          </a:p>
          <a:p>
            <a:pPr lvl="1" eaLnBrk="1" hangingPunct="1"/>
            <a:r>
              <a:rPr lang="en-US" altLang="en-US"/>
              <a:t>One memory stores instructions, the other data</a:t>
            </a:r>
          </a:p>
          <a:p>
            <a:pPr lvl="1" eaLnBrk="1" hangingPunct="1"/>
            <a:r>
              <a:rPr lang="en-US" altLang="en-US"/>
              <a:t>We want to use a single memory (Smaller size)</a:t>
            </a:r>
          </a:p>
          <a:p>
            <a:pPr eaLnBrk="1" hangingPunct="1"/>
            <a:r>
              <a:rPr lang="en-US" altLang="en-US"/>
              <a:t>Single Cycle Architecture needs three adders </a:t>
            </a:r>
          </a:p>
          <a:p>
            <a:pPr lvl="1" eaLnBrk="1" hangingPunct="1"/>
            <a:r>
              <a:rPr lang="en-US" altLang="en-US"/>
              <a:t>ALU, PC, Branch address calculation</a:t>
            </a:r>
          </a:p>
          <a:p>
            <a:pPr lvl="1" eaLnBrk="1" hangingPunct="1"/>
            <a:r>
              <a:rPr lang="en-US" altLang="en-US"/>
              <a:t>We want to use the ALU for all operations (smaller size)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>
            <a:extLst>
              <a:ext uri="{FF2B5EF4-FFF2-40B4-BE49-F238E27FC236}">
                <a16:creationId xmlns:a16="http://schemas.microsoft.com/office/drawing/2014/main" id="{7C9CA46E-6412-B948-AAD0-0894C3D76F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What Do We Want To Optimize</a:t>
            </a:r>
            <a:endParaRPr lang="de-CH" altLang="en-US"/>
          </a:p>
        </p:txBody>
      </p:sp>
      <p:sp>
        <p:nvSpPr>
          <p:cNvPr id="216066" name="Content Placeholder 2">
            <a:extLst>
              <a:ext uri="{FF2B5EF4-FFF2-40B4-BE49-F238E27FC236}">
                <a16:creationId xmlns:a16="http://schemas.microsoft.com/office/drawing/2014/main" id="{AE16B744-0D2A-794B-BA00-0E7F134080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ngle Cycle Architecture uses two memories</a:t>
            </a:r>
          </a:p>
          <a:p>
            <a:pPr lvl="1" eaLnBrk="1" hangingPunct="1"/>
            <a:r>
              <a:rPr lang="en-US" altLang="en-US"/>
              <a:t>One memory stores instructions, the other data</a:t>
            </a:r>
          </a:p>
          <a:p>
            <a:pPr lvl="1" eaLnBrk="1" hangingPunct="1"/>
            <a:r>
              <a:rPr lang="en-US" altLang="en-US"/>
              <a:t>We want to use a single memory (Smaller size)</a:t>
            </a:r>
          </a:p>
          <a:p>
            <a:pPr eaLnBrk="1" hangingPunct="1"/>
            <a:r>
              <a:rPr lang="en-US" altLang="en-US"/>
              <a:t>Single Cycle Architecture needs three adders </a:t>
            </a:r>
          </a:p>
          <a:p>
            <a:pPr lvl="1" eaLnBrk="1" hangingPunct="1"/>
            <a:r>
              <a:rPr lang="en-US" altLang="en-US"/>
              <a:t>ALU, PC, Branch address calculation</a:t>
            </a:r>
          </a:p>
          <a:p>
            <a:pPr lvl="1" eaLnBrk="1" hangingPunct="1"/>
            <a:r>
              <a:rPr lang="en-US" altLang="en-US"/>
              <a:t>We want to use the ALU for all operations (smaller size)</a:t>
            </a:r>
          </a:p>
          <a:p>
            <a:pPr eaLnBrk="1" hangingPunct="1"/>
            <a:r>
              <a:rPr lang="en-US" altLang="en-US"/>
              <a:t>In Single Cycle Architecture all instructions take one cycle</a:t>
            </a:r>
          </a:p>
          <a:p>
            <a:pPr lvl="1" eaLnBrk="1" hangingPunct="1"/>
            <a:r>
              <a:rPr lang="en-US" altLang="en-US"/>
              <a:t>The most complex operation slows down everything!</a:t>
            </a:r>
          </a:p>
          <a:p>
            <a:pPr lvl="1" eaLnBrk="1" hangingPunct="1"/>
            <a:r>
              <a:rPr lang="en-US" altLang="en-US"/>
              <a:t>Divide all instructions into multiple steps</a:t>
            </a:r>
          </a:p>
          <a:p>
            <a:pPr lvl="1" eaLnBrk="1" hangingPunct="1"/>
            <a:r>
              <a:rPr lang="en-US" altLang="en-US"/>
              <a:t>Simpler instructions can take fewer cycles (average case may be faster)</a:t>
            </a:r>
            <a:endParaRPr lang="de-CH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>
            <a:extLst>
              <a:ext uri="{FF2B5EF4-FFF2-40B4-BE49-F238E27FC236}">
                <a16:creationId xmlns:a16="http://schemas.microsoft.com/office/drawing/2014/main" id="{A5186EB9-443B-4345-B383-6CFD8BEA6E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-Bit Control Signals (II)</a:t>
            </a:r>
          </a:p>
        </p:txBody>
      </p:sp>
      <p:sp>
        <p:nvSpPr>
          <p:cNvPr id="125954" name="Content Placeholder 2">
            <a:extLst>
              <a:ext uri="{FF2B5EF4-FFF2-40B4-BE49-F238E27FC236}">
                <a16:creationId xmlns:a16="http://schemas.microsoft.com/office/drawing/2014/main" id="{3187F5A2-AFDE-364A-BC9F-E742D1AFD3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5955" name="Slide Number Placeholder 3">
            <a:extLst>
              <a:ext uri="{FF2B5EF4-FFF2-40B4-BE49-F238E27FC236}">
                <a16:creationId xmlns:a16="http://schemas.microsoft.com/office/drawing/2014/main" id="{981DC6D0-D3C4-3C40-9104-7850FC60A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64495FE-9A5A-5D42-A8C6-F069A7580FE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5C6617AB-91AE-4C45-87F7-757FBDEE7FEB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844675"/>
          <a:ext cx="8839200" cy="3959225"/>
        </p:xfrm>
        <a:graphic>
          <a:graphicData uri="http://schemas.openxmlformats.org/drawingml/2006/table">
            <a:tbl>
              <a:tblPr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6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De-asserted</a:t>
                      </a: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hen asserted</a:t>
                      </a: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quation</a:t>
                      </a: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Read</a:t>
                      </a: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 disabl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 port return load value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L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write disabl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write enabl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S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0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Src</a:t>
                      </a:r>
                      <a:r>
                        <a:rPr kumimoji="0" lang="en-US" altLang="en-US" sz="19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ccording to 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Src</a:t>
                      </a:r>
                      <a:r>
                        <a:rPr kumimoji="0" lang="en-US" altLang="en-US" sz="19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ext PC is based on 26-bit immediate jump target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J) 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||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JAL)</a:t>
                      </a: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60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Src</a:t>
                      </a:r>
                      <a:r>
                        <a:rPr kumimoji="0" lang="en-US" altLang="en-US" sz="19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  <a:endParaRPr kumimoji="0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ext PC = PC + 4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next PC is based on 16-bit immediate branch target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opcode</a:t>
                      </a:r>
                      <a:r>
                        <a:rPr kumimoji="0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==Bxx) </a:t>
                      </a: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&amp;&am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ja-JP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“</a:t>
                      </a:r>
                      <a:r>
                        <a:rPr kumimoji="0" lang="en-US" altLang="ja-JP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bcond is satisfied</a:t>
                      </a:r>
                      <a:r>
                        <a:rPr kumimoji="0" lang="ja-JP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”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 Box 35">
            <a:extLst>
              <a:ext uri="{FF2B5EF4-FFF2-40B4-BE49-F238E27FC236}">
                <a16:creationId xmlns:a16="http://schemas.microsoft.com/office/drawing/2014/main" id="{AFC6C92C-5845-3C4E-AA48-E015951D2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2600" y="6467475"/>
            <a:ext cx="4851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JR and JALR require additional </a:t>
            </a:r>
            <a:r>
              <a:rPr lang="en-US" sz="2000" i="0" kern="0" dirty="0" err="1">
                <a:solidFill>
                  <a:srgbClr val="0000FF"/>
                </a:solidFill>
                <a:latin typeface="Calibri" charset="0"/>
              </a:rPr>
              <a:t>PCSrc</a:t>
            </a:r>
            <a:r>
              <a:rPr lang="en-US" sz="2000" i="0" kern="0" dirty="0">
                <a:solidFill>
                  <a:srgbClr val="0000FF"/>
                </a:solidFill>
                <a:latin typeface="Calibri" charset="0"/>
              </a:rPr>
              <a:t> options 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Title 4">
            <a:extLst>
              <a:ext uri="{FF2B5EF4-FFF2-40B4-BE49-F238E27FC236}">
                <a16:creationId xmlns:a16="http://schemas.microsoft.com/office/drawing/2014/main" id="{3BC4CAAA-BC0A-ED41-9095-0FA0A60E2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sider the lw instruction</a:t>
            </a:r>
            <a:endParaRPr lang="de-CH" altLang="en-US"/>
          </a:p>
        </p:txBody>
      </p:sp>
      <p:sp>
        <p:nvSpPr>
          <p:cNvPr id="217090" name="Content Placeholder 5">
            <a:extLst>
              <a:ext uri="{FF2B5EF4-FFF2-40B4-BE49-F238E27FC236}">
                <a16:creationId xmlns:a16="http://schemas.microsoft.com/office/drawing/2014/main" id="{43391231-880F-164E-9ACC-673719E579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 an instruction such as: </a:t>
            </a:r>
            <a:r>
              <a:rPr lang="en-US" altLang="en-US">
                <a:latin typeface="Consolas" panose="020B0609020204030204" pitchFamily="49" charset="0"/>
              </a:rPr>
              <a:t>lw $t0, 0x20($t1)</a:t>
            </a:r>
          </a:p>
          <a:p>
            <a:pPr eaLnBrk="1" hangingPunct="1"/>
            <a:r>
              <a:rPr lang="en-US" altLang="en-US"/>
              <a:t>We need to:</a:t>
            </a:r>
          </a:p>
          <a:p>
            <a:pPr lvl="1" eaLnBrk="1" hangingPunct="1"/>
            <a:r>
              <a:rPr lang="en-US" altLang="en-US"/>
              <a:t>Read the instruction from memory</a:t>
            </a:r>
          </a:p>
          <a:p>
            <a:pPr lvl="1" eaLnBrk="1" hangingPunct="1"/>
            <a:r>
              <a:rPr lang="en-US" altLang="en-US"/>
              <a:t>Then read </a:t>
            </a:r>
            <a:r>
              <a:rPr lang="en-US" altLang="en-US" b="1">
                <a:latin typeface="Consolas" panose="020B0609020204030204" pitchFamily="49" charset="0"/>
              </a:rPr>
              <a:t>$t1</a:t>
            </a:r>
            <a:r>
              <a:rPr lang="en-US" altLang="en-US" b="1"/>
              <a:t> </a:t>
            </a:r>
            <a:r>
              <a:rPr lang="en-US" altLang="en-US"/>
              <a:t>from register array</a:t>
            </a:r>
          </a:p>
          <a:p>
            <a:pPr lvl="1" eaLnBrk="1" hangingPunct="1"/>
            <a:r>
              <a:rPr lang="en-US" altLang="en-US"/>
              <a:t>Add the immediate value (</a:t>
            </a:r>
            <a:r>
              <a:rPr lang="en-US" altLang="en-US" b="1">
                <a:latin typeface="Consolas" panose="020B0609020204030204" pitchFamily="49" charset="0"/>
              </a:rPr>
              <a:t>0x20</a:t>
            </a:r>
            <a:r>
              <a:rPr lang="en-US" altLang="en-US"/>
              <a:t>) to calculate the memory address</a:t>
            </a:r>
          </a:p>
          <a:p>
            <a:pPr lvl="1" eaLnBrk="1" hangingPunct="1"/>
            <a:r>
              <a:rPr lang="en-US" altLang="en-US"/>
              <a:t>Read the content of this address</a:t>
            </a:r>
          </a:p>
          <a:p>
            <a:pPr lvl="1" eaLnBrk="1" hangingPunct="1"/>
            <a:r>
              <a:rPr lang="en-US" altLang="en-US"/>
              <a:t>Write to the register </a:t>
            </a:r>
            <a:r>
              <a:rPr lang="en-US" altLang="en-US" b="1">
                <a:latin typeface="Consolas" panose="020B0609020204030204" pitchFamily="49" charset="0"/>
              </a:rPr>
              <a:t>$t0 </a:t>
            </a:r>
            <a:r>
              <a:rPr lang="en-US" altLang="en-US"/>
              <a:t>this content</a:t>
            </a:r>
            <a:endParaRPr lang="de-CH" alt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instruction fetch</a:t>
            </a:r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362075"/>
            <a:ext cx="7896225" cy="1152525"/>
          </a:xfrm>
        </p:spPr>
        <p:txBody>
          <a:bodyPr/>
          <a:lstStyle/>
          <a:p>
            <a:pPr eaLnBrk="1" hangingPunct="1"/>
            <a:r>
              <a:rPr lang="en-US" altLang="en-US"/>
              <a:t>First consider executing lw</a:t>
            </a:r>
          </a:p>
          <a:p>
            <a:pPr lvl="1" eaLnBrk="1" hangingPunct="1"/>
            <a:r>
              <a:rPr lang="en-US" altLang="en-US"/>
              <a:t>STEP 1: Fetch instruction</a:t>
            </a:r>
          </a:p>
          <a:p>
            <a:pPr eaLnBrk="1" hangingPunct="1"/>
            <a:endParaRPr lang="de-CH" altLang="en-US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18117" name="Object 2">
            <a:extLst>
              <a:ext uri="{FF2B5EF4-FFF2-40B4-BE49-F238E27FC236}">
                <a16:creationId xmlns:a16="http://schemas.microsoft.com/office/drawing/2014/main" id="{8EB76075-6B50-8442-8CAD-FE21D658920F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79425" y="2703513"/>
          <a:ext cx="5414963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4" name="VISIO" r:id="rId9" imgW="23202900" imgH="8140700" progId="Visio.Drawing.6">
                  <p:embed/>
                </p:oleObj>
              </mc:Choice>
              <mc:Fallback>
                <p:oleObj name="VISIO" r:id="rId9" imgW="23202900" imgH="8140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2703513"/>
                        <a:ext cx="5414963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18" name="Rectangle 6">
            <a:extLst>
              <a:ext uri="{FF2B5EF4-FFF2-40B4-BE49-F238E27FC236}">
                <a16:creationId xmlns:a16="http://schemas.microsoft.com/office/drawing/2014/main" id="{01F6187F-10ED-8B4D-A370-AABD9757D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181600"/>
            <a:ext cx="81534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Consolas" panose="020B0609020204030204" pitchFamily="49" charset="0"/>
              </a:rPr>
              <a:t>read from the memory location [rs]+imm to location [rt]</a:t>
            </a:r>
          </a:p>
        </p:txBody>
      </p:sp>
      <p:graphicFrame>
        <p:nvGraphicFramePr>
          <p:cNvPr id="218119" name="Object 3">
            <a:extLst>
              <a:ext uri="{FF2B5EF4-FFF2-40B4-BE49-F238E27FC236}">
                <a16:creationId xmlns:a16="http://schemas.microsoft.com/office/drawing/2014/main" id="{C58D0D63-91CD-E44A-A7C4-1DE319725595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62200" y="5562600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5" name="VISIO" r:id="rId11" imgW="12547600" imgH="3048000" progId="Visio.Drawing.6">
                  <p:embed/>
                </p:oleObj>
              </mc:Choice>
              <mc:Fallback>
                <p:oleObj name="VISIO" r:id="rId11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2600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2">
            <a:extLst>
              <a:ext uri="{FF2B5EF4-FFF2-40B4-BE49-F238E27FC236}">
                <a16:creationId xmlns:a16="http://schemas.microsoft.com/office/drawing/2014/main" id="{3ABB63FD-CD52-5D44-940A-1166E575C34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20162" name="Rectangle 3">
            <a:extLst>
              <a:ext uri="{FF2B5EF4-FFF2-40B4-BE49-F238E27FC236}">
                <a16:creationId xmlns:a16="http://schemas.microsoft.com/office/drawing/2014/main" id="{2AB0C5B9-0096-324E-BCE5-3DD8D9FA336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register read</a:t>
            </a:r>
          </a:p>
        </p:txBody>
      </p:sp>
      <p:graphicFrame>
        <p:nvGraphicFramePr>
          <p:cNvPr id="220163" name="Object 2">
            <a:extLst>
              <a:ext uri="{FF2B5EF4-FFF2-40B4-BE49-F238E27FC236}">
                <a16:creationId xmlns:a16="http://schemas.microsoft.com/office/drawing/2014/main" id="{B808706A-8E22-E44B-B297-CA3FA0E6E631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477838" y="2703513"/>
          <a:ext cx="5414962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0" name="VISIO" r:id="rId9" imgW="23202900" imgH="8140700" progId="Visio.Drawing.6">
                  <p:embed/>
                </p:oleObj>
              </mc:Choice>
              <mc:Fallback>
                <p:oleObj name="VISIO" r:id="rId9" imgW="23202900" imgH="81407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2703513"/>
                        <a:ext cx="5414962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Rectangle 4">
            <a:extLst>
              <a:ext uri="{FF2B5EF4-FFF2-40B4-BE49-F238E27FC236}">
                <a16:creationId xmlns:a16="http://schemas.microsoft.com/office/drawing/2014/main" id="{26CC7B61-F3F6-474F-89D6-E9DC9ECB851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20165" name="Object 3">
            <a:extLst>
              <a:ext uri="{FF2B5EF4-FFF2-40B4-BE49-F238E27FC236}">
                <a16:creationId xmlns:a16="http://schemas.microsoft.com/office/drawing/2014/main" id="{D7D76EEC-A9CE-F14E-9902-8F4986F5DB58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62200" y="5562600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1" name="VISIO" r:id="rId11" imgW="12547600" imgH="3048000" progId="Visio.Drawing.6">
                  <p:embed/>
                </p:oleObj>
              </mc:Choice>
              <mc:Fallback>
                <p:oleObj name="VISIO" r:id="rId11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2600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3">
            <a:extLst>
              <a:ext uri="{FF2B5EF4-FFF2-40B4-BE49-F238E27FC236}">
                <a16:creationId xmlns:a16="http://schemas.microsoft.com/office/drawing/2014/main" id="{F6A10662-3845-2F42-B81C-B0A02562880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immediate</a:t>
            </a:r>
          </a:p>
        </p:txBody>
      </p:sp>
      <p:graphicFrame>
        <p:nvGraphicFramePr>
          <p:cNvPr id="222210" name="Object 2">
            <a:extLst>
              <a:ext uri="{FF2B5EF4-FFF2-40B4-BE49-F238E27FC236}">
                <a16:creationId xmlns:a16="http://schemas.microsoft.com/office/drawing/2014/main" id="{4C3EBC00-9692-8447-A245-4390E79B5C1A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77838" y="2706688"/>
          <a:ext cx="5413375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8" name="VISIO" r:id="rId9" imgW="23202900" imgH="11290300" progId="Visio.Drawing.6">
                  <p:embed/>
                </p:oleObj>
              </mc:Choice>
              <mc:Fallback>
                <p:oleObj name="VISIO" r:id="rId9" imgW="23202900" imgH="112903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2706688"/>
                        <a:ext cx="5413375" cy="263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1" name="Rectangle 2">
            <a:extLst>
              <a:ext uri="{FF2B5EF4-FFF2-40B4-BE49-F238E27FC236}">
                <a16:creationId xmlns:a16="http://schemas.microsoft.com/office/drawing/2014/main" id="{EE36E26C-AF5D-0B47-AB6A-AB4A829C935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22212" name="Rectangle 4">
            <a:extLst>
              <a:ext uri="{FF2B5EF4-FFF2-40B4-BE49-F238E27FC236}">
                <a16:creationId xmlns:a16="http://schemas.microsoft.com/office/drawing/2014/main" id="{D7913274-66D9-034B-9576-19A9297D94A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22213" name="Object 3">
            <a:extLst>
              <a:ext uri="{FF2B5EF4-FFF2-40B4-BE49-F238E27FC236}">
                <a16:creationId xmlns:a16="http://schemas.microsoft.com/office/drawing/2014/main" id="{743460FD-2017-A54B-BB59-6F1D40584F3F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62200" y="5562600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9" name="VISIO" r:id="rId11" imgW="12547600" imgH="3048000" progId="Visio.Drawing.6">
                  <p:embed/>
                </p:oleObj>
              </mc:Choice>
              <mc:Fallback>
                <p:oleObj name="VISIO" r:id="rId11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2600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Rectangle 3">
            <a:extLst>
              <a:ext uri="{FF2B5EF4-FFF2-40B4-BE49-F238E27FC236}">
                <a16:creationId xmlns:a16="http://schemas.microsoft.com/office/drawing/2014/main" id="{CF3F4919-A248-AB47-9E8F-349F90765EA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address</a:t>
            </a:r>
          </a:p>
        </p:txBody>
      </p:sp>
      <p:graphicFrame>
        <p:nvGraphicFramePr>
          <p:cNvPr id="224258" name="Object 2">
            <a:extLst>
              <a:ext uri="{FF2B5EF4-FFF2-40B4-BE49-F238E27FC236}">
                <a16:creationId xmlns:a16="http://schemas.microsoft.com/office/drawing/2014/main" id="{1A0C9ACF-DB5D-9E4F-A51B-E41A519A87CA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79425" y="2711450"/>
          <a:ext cx="7786688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6" name="VISIO" r:id="rId9" imgW="33375600" imgH="11290300" progId="Visio.Drawing.6">
                  <p:embed/>
                </p:oleObj>
              </mc:Choice>
              <mc:Fallback>
                <p:oleObj name="VISIO" r:id="rId9" imgW="33375600" imgH="112903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2711450"/>
                        <a:ext cx="7786688" cy="263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59" name="Rectangle 2">
            <a:extLst>
              <a:ext uri="{FF2B5EF4-FFF2-40B4-BE49-F238E27FC236}">
                <a16:creationId xmlns:a16="http://schemas.microsoft.com/office/drawing/2014/main" id="{BC11C9AC-DFBD-E743-8735-1705CC86C50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24260" name="Rectangle 4">
            <a:extLst>
              <a:ext uri="{FF2B5EF4-FFF2-40B4-BE49-F238E27FC236}">
                <a16:creationId xmlns:a16="http://schemas.microsoft.com/office/drawing/2014/main" id="{0E84B1B1-F6B4-E140-A1B5-F84A03F77E23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24261" name="Object 3">
            <a:extLst>
              <a:ext uri="{FF2B5EF4-FFF2-40B4-BE49-F238E27FC236}">
                <a16:creationId xmlns:a16="http://schemas.microsoft.com/office/drawing/2014/main" id="{583FD679-4572-754E-BA65-EA6BCE98BCE4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62200" y="5562600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7" name="VISIO" r:id="rId11" imgW="12547600" imgH="3048000" progId="Visio.Drawing.6">
                  <p:embed/>
                </p:oleObj>
              </mc:Choice>
              <mc:Fallback>
                <p:oleObj name="VISIO" r:id="rId11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2600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Rectangle 3">
            <a:extLst>
              <a:ext uri="{FF2B5EF4-FFF2-40B4-BE49-F238E27FC236}">
                <a16:creationId xmlns:a16="http://schemas.microsoft.com/office/drawing/2014/main" id="{ACA6BE6E-5671-CC40-A4C8-CBA94A801F1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memory read</a:t>
            </a:r>
          </a:p>
        </p:txBody>
      </p:sp>
      <p:graphicFrame>
        <p:nvGraphicFramePr>
          <p:cNvPr id="226306" name="Object 2">
            <a:extLst>
              <a:ext uri="{FF2B5EF4-FFF2-40B4-BE49-F238E27FC236}">
                <a16:creationId xmlns:a16="http://schemas.microsoft.com/office/drawing/2014/main" id="{97E8116C-7B75-1849-A41B-709FD7C704F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79425" y="2713038"/>
          <a:ext cx="7786688" cy="269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4" name="VISIO" r:id="rId9" imgW="33375600" imgH="11557000" progId="Visio.Drawing.6">
                  <p:embed/>
                </p:oleObj>
              </mc:Choice>
              <mc:Fallback>
                <p:oleObj name="VISIO" r:id="rId9" imgW="33375600" imgH="11557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2713038"/>
                        <a:ext cx="7786688" cy="269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7" name="Rectangle 2">
            <a:extLst>
              <a:ext uri="{FF2B5EF4-FFF2-40B4-BE49-F238E27FC236}">
                <a16:creationId xmlns:a16="http://schemas.microsoft.com/office/drawing/2014/main" id="{7BE955D9-3633-FD4A-AD3A-B4A72F07308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26308" name="Rectangle 4">
            <a:extLst>
              <a:ext uri="{FF2B5EF4-FFF2-40B4-BE49-F238E27FC236}">
                <a16:creationId xmlns:a16="http://schemas.microsoft.com/office/drawing/2014/main" id="{476C5A26-5569-504E-A47F-A4165EA0220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26309" name="Object 3">
            <a:extLst>
              <a:ext uri="{FF2B5EF4-FFF2-40B4-BE49-F238E27FC236}">
                <a16:creationId xmlns:a16="http://schemas.microsoft.com/office/drawing/2014/main" id="{6AD5A682-3C6C-9043-8835-1F5CFB74AA37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62200" y="5562600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5" name="VISIO" r:id="rId11" imgW="12547600" imgH="3048000" progId="Visio.Drawing.6">
                  <p:embed/>
                </p:oleObj>
              </mc:Choice>
              <mc:Fallback>
                <p:oleObj name="VISIO" r:id="rId11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2600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Rectangle 3">
            <a:extLst>
              <a:ext uri="{FF2B5EF4-FFF2-40B4-BE49-F238E27FC236}">
                <a16:creationId xmlns:a16="http://schemas.microsoft.com/office/drawing/2014/main" id="{5606DEBA-A7B6-434A-8367-81F614A4563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  <a:r>
              <a:rPr lang="en-US" altLang="en-US"/>
              <a:t> write register</a:t>
            </a:r>
          </a:p>
        </p:txBody>
      </p:sp>
      <p:graphicFrame>
        <p:nvGraphicFramePr>
          <p:cNvPr id="228354" name="Object 2">
            <a:extLst>
              <a:ext uri="{FF2B5EF4-FFF2-40B4-BE49-F238E27FC236}">
                <a16:creationId xmlns:a16="http://schemas.microsoft.com/office/drawing/2014/main" id="{50EE194A-FADE-AB43-A736-87051F99B3B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79425" y="2713038"/>
          <a:ext cx="7786688" cy="269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2" name="VISIO" r:id="rId9" imgW="33375600" imgH="11557000" progId="Visio.Drawing.6">
                  <p:embed/>
                </p:oleObj>
              </mc:Choice>
              <mc:Fallback>
                <p:oleObj name="VISIO" r:id="rId9" imgW="33375600" imgH="11557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2713038"/>
                        <a:ext cx="7786688" cy="269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5" name="Rectangle 2">
            <a:extLst>
              <a:ext uri="{FF2B5EF4-FFF2-40B4-BE49-F238E27FC236}">
                <a16:creationId xmlns:a16="http://schemas.microsoft.com/office/drawing/2014/main" id="{FD955AB4-5E29-3945-A917-8B201B5F58B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28356" name="Rectangle 4">
            <a:extLst>
              <a:ext uri="{FF2B5EF4-FFF2-40B4-BE49-F238E27FC236}">
                <a16:creationId xmlns:a16="http://schemas.microsoft.com/office/drawing/2014/main" id="{CB0F1DCF-9E91-5545-8316-A73F12ECD127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28357" name="Object 3">
            <a:extLst>
              <a:ext uri="{FF2B5EF4-FFF2-40B4-BE49-F238E27FC236}">
                <a16:creationId xmlns:a16="http://schemas.microsoft.com/office/drawing/2014/main" id="{8CF40D1A-E16B-B34C-BB03-7FB9EA5C2B6B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62200" y="5562600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3" name="VISIO" r:id="rId11" imgW="12547600" imgH="3048000" progId="Visio.Drawing.6">
                  <p:embed/>
                </p:oleObj>
              </mc:Choice>
              <mc:Fallback>
                <p:oleObj name="VISIO" r:id="rId11" imgW="12547600" imgH="304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2600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Rectangle 3">
            <a:extLst>
              <a:ext uri="{FF2B5EF4-FFF2-40B4-BE49-F238E27FC236}">
                <a16:creationId xmlns:a16="http://schemas.microsoft.com/office/drawing/2014/main" id="{DD230971-5547-9940-B24D-029904820A9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increment PC</a:t>
            </a:r>
          </a:p>
        </p:txBody>
      </p:sp>
      <p:graphicFrame>
        <p:nvGraphicFramePr>
          <p:cNvPr id="230402" name="Object 2">
            <a:extLst>
              <a:ext uri="{FF2B5EF4-FFF2-40B4-BE49-F238E27FC236}">
                <a16:creationId xmlns:a16="http://schemas.microsoft.com/office/drawing/2014/main" id="{45D66DBB-CDF0-7E4F-88B4-D9D728D59932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81000" y="2705100"/>
          <a:ext cx="8031163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07" name="VISIO" r:id="rId8" imgW="34417000" imgH="12242800" progId="Visio.Drawing.6">
                  <p:embed/>
                </p:oleObj>
              </mc:Choice>
              <mc:Fallback>
                <p:oleObj name="VISIO" r:id="rId8" imgW="34417000" imgH="122428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05100"/>
                        <a:ext cx="8031163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3" name="Rectangle 2">
            <a:extLst>
              <a:ext uri="{FF2B5EF4-FFF2-40B4-BE49-F238E27FC236}">
                <a16:creationId xmlns:a16="http://schemas.microsoft.com/office/drawing/2014/main" id="{7F980080-6358-7D47-BC6B-76ABD872975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30404" name="Rectangle 4">
            <a:extLst>
              <a:ext uri="{FF2B5EF4-FFF2-40B4-BE49-F238E27FC236}">
                <a16:creationId xmlns:a16="http://schemas.microsoft.com/office/drawing/2014/main" id="{676A7B2D-3116-714C-857E-CC580DEE7EE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3">
            <a:extLst>
              <a:ext uri="{FF2B5EF4-FFF2-40B4-BE49-F238E27FC236}">
                <a16:creationId xmlns:a16="http://schemas.microsoft.com/office/drawing/2014/main" id="{BA907D4E-8C38-2343-848F-9940AE448F9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sw</a:t>
            </a:r>
          </a:p>
        </p:txBody>
      </p:sp>
      <p:sp>
        <p:nvSpPr>
          <p:cNvPr id="232450" name="Content Placeholder 1">
            <a:extLst>
              <a:ext uri="{FF2B5EF4-FFF2-40B4-BE49-F238E27FC236}">
                <a16:creationId xmlns:a16="http://schemas.microsoft.com/office/drawing/2014/main" id="{12B15E86-7BA2-C745-9399-E5EF946E0D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rite data in rt to memory</a:t>
            </a:r>
          </a:p>
          <a:p>
            <a:pPr eaLnBrk="1" hangingPunct="1"/>
            <a:endParaRPr lang="de-CH" altLang="en-US"/>
          </a:p>
        </p:txBody>
      </p:sp>
      <p:graphicFrame>
        <p:nvGraphicFramePr>
          <p:cNvPr id="232451" name="Content Placeholder 3">
            <a:extLst>
              <a:ext uri="{FF2B5EF4-FFF2-40B4-BE49-F238E27FC236}">
                <a16:creationId xmlns:a16="http://schemas.microsoft.com/office/drawing/2014/main" id="{554E8AD8-3E88-9A4F-A2B7-C20A39539768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381000" y="2705100"/>
          <a:ext cx="8031163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6" name="VISIO" r:id="rId8" imgW="34417000" imgH="12242800" progId="Visio.Drawing.6">
                  <p:embed/>
                </p:oleObj>
              </mc:Choice>
              <mc:Fallback>
                <p:oleObj name="VISIO" r:id="rId8" imgW="34417000" imgH="122428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05100"/>
                        <a:ext cx="8031163" cy="285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Rectangle 4">
            <a:extLst>
              <a:ext uri="{FF2B5EF4-FFF2-40B4-BE49-F238E27FC236}">
                <a16:creationId xmlns:a16="http://schemas.microsoft.com/office/drawing/2014/main" id="{12E3DF2D-F816-214A-9C3E-63423C9F22A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32453" name="Rectangle 6">
            <a:extLst>
              <a:ext uri="{FF2B5EF4-FFF2-40B4-BE49-F238E27FC236}">
                <a16:creationId xmlns:a16="http://schemas.microsoft.com/office/drawing/2014/main" id="{C27FD667-D569-434C-BBBD-119FC5CB528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en-US" altLang="en-US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3">
            <a:extLst>
              <a:ext uri="{FF2B5EF4-FFF2-40B4-BE49-F238E27FC236}">
                <a16:creationId xmlns:a16="http://schemas.microsoft.com/office/drawing/2014/main" id="{A50B744F-8B68-B741-8154-EBEF90ADDE2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329612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R-type Instructions</a:t>
            </a:r>
          </a:p>
        </p:txBody>
      </p:sp>
      <p:sp>
        <p:nvSpPr>
          <p:cNvPr id="234498" name="Content Placeholder 1">
            <a:extLst>
              <a:ext uri="{FF2B5EF4-FFF2-40B4-BE49-F238E27FC236}">
                <a16:creationId xmlns:a16="http://schemas.microsoft.com/office/drawing/2014/main" id="{F3F7B8D4-A67C-6E4A-991A-3FAC61BE1B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362075"/>
            <a:ext cx="7896225" cy="1304925"/>
          </a:xfrm>
        </p:spPr>
        <p:txBody>
          <a:bodyPr/>
          <a:lstStyle/>
          <a:p>
            <a:pPr eaLnBrk="1" hangingPunct="1"/>
            <a:r>
              <a:rPr lang="en-US" altLang="en-US"/>
              <a:t>Read from rs and rt</a:t>
            </a:r>
          </a:p>
          <a:p>
            <a:pPr lvl="1" eaLnBrk="1" hangingPunct="1"/>
            <a:r>
              <a:rPr lang="en-US" altLang="en-US"/>
              <a:t>Write ALUResult to register file</a:t>
            </a:r>
          </a:p>
          <a:p>
            <a:pPr lvl="1" eaLnBrk="1" hangingPunct="1"/>
            <a:r>
              <a:rPr lang="en-US" altLang="en-US"/>
              <a:t>Write to rd (instead of rt)</a:t>
            </a:r>
          </a:p>
          <a:p>
            <a:pPr eaLnBrk="1" hangingPunct="1"/>
            <a:endParaRPr lang="de-CH" altLang="en-US"/>
          </a:p>
        </p:txBody>
      </p:sp>
      <p:graphicFrame>
        <p:nvGraphicFramePr>
          <p:cNvPr id="234499" name="Content Placeholder 3">
            <a:extLst>
              <a:ext uri="{FF2B5EF4-FFF2-40B4-BE49-F238E27FC236}">
                <a16:creationId xmlns:a16="http://schemas.microsoft.com/office/drawing/2014/main" id="{B676BADB-6C7F-C240-8F84-A96E44255739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381000" y="2705100"/>
          <a:ext cx="8031163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4" name="VISIO" r:id="rId8" imgW="34417000" imgH="12242800" progId="Visio.Drawing.6">
                  <p:embed/>
                </p:oleObj>
              </mc:Choice>
              <mc:Fallback>
                <p:oleObj name="VISIO" r:id="rId8" imgW="34417000" imgH="122428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05100"/>
                        <a:ext cx="8031163" cy="285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0" name="Rectangle 4">
            <a:extLst>
              <a:ext uri="{FF2B5EF4-FFF2-40B4-BE49-F238E27FC236}">
                <a16:creationId xmlns:a16="http://schemas.microsoft.com/office/drawing/2014/main" id="{ACD25C07-DDC9-DE48-B747-69F27209B7D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34501" name="Rectangle 6">
            <a:extLst>
              <a:ext uri="{FF2B5EF4-FFF2-40B4-BE49-F238E27FC236}">
                <a16:creationId xmlns:a16="http://schemas.microsoft.com/office/drawing/2014/main" id="{1186B668-46AA-4649-8243-E5E1BC156CC0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</a:pPr>
            <a:endParaRPr lang="en-US" altLang="en-US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>
            <a:extLst>
              <a:ext uri="{FF2B5EF4-FFF2-40B4-BE49-F238E27FC236}">
                <a16:creationId xmlns:a16="http://schemas.microsoft.com/office/drawing/2014/main" id="{0901ACA5-950D-AC46-BC4C-15706BA5F9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U Control</a:t>
            </a:r>
          </a:p>
        </p:txBody>
      </p:sp>
      <p:sp>
        <p:nvSpPr>
          <p:cNvPr id="126978" name="Content Placeholder 2">
            <a:extLst>
              <a:ext uri="{FF2B5EF4-FFF2-40B4-BE49-F238E27FC236}">
                <a16:creationId xmlns:a16="http://schemas.microsoft.com/office/drawing/2014/main" id="{18D63ED0-8FA5-FF46-A9D4-EB94136266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se </a:t>
            </a:r>
            <a:r>
              <a:rPr lang="en-US" altLang="en-US">
                <a:solidFill>
                  <a:schemeClr val="accent2"/>
                </a:solidFill>
                <a:ea typeface="ＭＳ Ｐゴシック" panose="020B0600070205080204" pitchFamily="34" charset="-128"/>
              </a:rPr>
              <a:t>opcode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</a:rPr>
              <a:t>‘</a:t>
            </a:r>
            <a:r>
              <a:rPr lang="en-US" altLang="ja-JP">
                <a:ea typeface="ＭＳ Ｐゴシック" panose="020B0600070205080204" pitchFamily="34" charset="-128"/>
              </a:rPr>
              <a:t>0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 select operation according to </a:t>
            </a:r>
            <a:r>
              <a:rPr lang="en-US" altLang="ja-JP">
                <a:solidFill>
                  <a:schemeClr val="accent2"/>
                </a:solidFill>
                <a:ea typeface="ＭＳ Ｐゴシック" panose="020B0600070205080204" pitchFamily="34" charset="-128"/>
                <a:sym typeface="Symbol" pitchFamily="2" charset="2"/>
              </a:rPr>
              <a:t>funct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ALUi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ion operation according to </a:t>
            </a:r>
            <a:r>
              <a:rPr lang="en-US" altLang="ja-JP">
                <a:solidFill>
                  <a:schemeClr val="accent2"/>
                </a:solidFill>
                <a:ea typeface="ＭＳ Ｐゴシック" panose="020B0600070205080204" pitchFamily="34" charset="-128"/>
                <a:sym typeface="Symbol" pitchFamily="2" charset="2"/>
              </a:rPr>
              <a:t>opcode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LW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 addition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SW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 addition</a:t>
            </a:r>
          </a:p>
          <a:p>
            <a:pPr lvl="1">
              <a:buFontTx/>
              <a:buNone/>
            </a:pP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‘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Bxx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  select bcond generation function</a:t>
            </a:r>
          </a:p>
          <a:p>
            <a:pPr lvl="1"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 __  don</a:t>
            </a:r>
            <a:r>
              <a:rPr lang="ja-JP" altLang="en-US">
                <a:ea typeface="ＭＳ Ｐゴシック" panose="020B0600070205080204" pitchFamily="34" charset="-128"/>
                <a:sym typeface="Symbol" pitchFamily="2" charset="2"/>
              </a:rPr>
              <a:t>’</a:t>
            </a:r>
            <a:r>
              <a:rPr lang="en-US" altLang="ja-JP">
                <a:ea typeface="ＭＳ Ｐゴシック" panose="020B0600070205080204" pitchFamily="34" charset="-128"/>
                <a:sym typeface="Symbol" pitchFamily="2" charset="2"/>
              </a:rPr>
              <a:t>t care</a:t>
            </a:r>
          </a:p>
          <a:p>
            <a:endParaRPr lang="en-US" altLang="en-US">
              <a:ea typeface="ＭＳ Ｐゴシック" panose="020B0600070205080204" pitchFamily="34" charset="-128"/>
              <a:sym typeface="Symbol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Example ALU 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ADD, SUB, AND, OR, XOR, NOR, etc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bcond on equal, not equal, LE zero, GT zero, etc.</a:t>
            </a:r>
          </a:p>
          <a:p>
            <a:pPr lvl="1">
              <a:buFontTx/>
              <a:buNone/>
            </a:pPr>
            <a:endParaRPr lang="en-US" altLang="en-US" sz="2400">
              <a:ea typeface="ＭＳ Ｐゴシック" panose="020B0600070205080204" pitchFamily="34" charset="-128"/>
              <a:sym typeface="Symbol" pitchFamily="2" charset="2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6979" name="Slide Number Placeholder 3">
            <a:extLst>
              <a:ext uri="{FF2B5EF4-FFF2-40B4-BE49-F238E27FC236}">
                <a16:creationId xmlns:a16="http://schemas.microsoft.com/office/drawing/2014/main" id="{2DE02B4C-147E-9A45-949C-DE909F302D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F59F235-56B2-5247-92F8-BDAEB98CB5A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Rectangle 3">
            <a:extLst>
              <a:ext uri="{FF2B5EF4-FFF2-40B4-BE49-F238E27FC236}">
                <a16:creationId xmlns:a16="http://schemas.microsoft.com/office/drawing/2014/main" id="{0D8CDE11-CCE5-D44E-8B55-60CD0F413EF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ulti-cycle Datapath: </a:t>
            </a:r>
            <a:r>
              <a:rPr lang="en-US" altLang="en-US">
                <a:latin typeface="Consolas" panose="020B0609020204030204" pitchFamily="49" charset="0"/>
              </a:rPr>
              <a:t>beq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F75FC69-02E7-7845-AC99-67F701CB44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1152525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</a:rPr>
              <a:t>Determine whether values in </a:t>
            </a:r>
            <a:r>
              <a:rPr lang="en-US" dirty="0" err="1">
                <a:ea typeface="+mn-ea"/>
              </a:rPr>
              <a:t>rs</a:t>
            </a:r>
            <a:r>
              <a:rPr lang="en-US" dirty="0">
                <a:ea typeface="+mn-ea"/>
              </a:rPr>
              <a:t> and </a:t>
            </a:r>
            <a:r>
              <a:rPr lang="en-US" dirty="0" err="1">
                <a:ea typeface="+mn-ea"/>
              </a:rPr>
              <a:t>rt</a:t>
            </a:r>
            <a:r>
              <a:rPr lang="en-US" dirty="0">
                <a:ea typeface="+mn-ea"/>
              </a:rPr>
              <a:t> are equal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Calculate branch target address: </a:t>
            </a:r>
            <a:br>
              <a:rPr lang="en-US" dirty="0"/>
            </a:b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TA</a:t>
            </a:r>
            <a:r>
              <a:rPr lang="en-US" dirty="0"/>
              <a:t> = (sign-extended immediate &lt;&lt; 2) + (PC+4)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236547" name="Content Placeholder 9">
            <a:extLst>
              <a:ext uri="{FF2B5EF4-FFF2-40B4-BE49-F238E27FC236}">
                <a16:creationId xmlns:a16="http://schemas.microsoft.com/office/drawing/2014/main" id="{6961B568-E95A-9046-9398-ACAF1727C54C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382588" y="2505075"/>
          <a:ext cx="8245475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1" name="VISIO" r:id="rId7" imgW="35344100" imgH="13106400" progId="Visio.Drawing.6">
                  <p:embed/>
                </p:oleObj>
              </mc:Choice>
              <mc:Fallback>
                <p:oleObj name="VISIO" r:id="rId7" imgW="35344100" imgH="13106400" progId="Visio.Drawing.6">
                  <p:embed/>
                  <p:pic>
                    <p:nvPicPr>
                      <p:cNvPr id="0" name="Content Placeholder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2505075"/>
                        <a:ext cx="8245475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Rectangle 4">
            <a:extLst>
              <a:ext uri="{FF2B5EF4-FFF2-40B4-BE49-F238E27FC236}">
                <a16:creationId xmlns:a16="http://schemas.microsoft.com/office/drawing/2014/main" id="{98E1F1B9-4F7A-5F4E-8B74-B1DBB9CF720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Rectangle 3">
            <a:extLst>
              <a:ext uri="{FF2B5EF4-FFF2-40B4-BE49-F238E27FC236}">
                <a16:creationId xmlns:a16="http://schemas.microsoft.com/office/drawing/2014/main" id="{10D33A69-8BF6-3747-9C82-C8042A17D9D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mplete Multi-cycle Processor</a:t>
            </a:r>
            <a:endParaRPr lang="en-US" altLang="en-US">
              <a:latin typeface="Consolas" panose="020B0609020204030204" pitchFamily="49" charset="0"/>
            </a:endParaRPr>
          </a:p>
        </p:txBody>
      </p:sp>
      <p:graphicFrame>
        <p:nvGraphicFramePr>
          <p:cNvPr id="238594" name="Object 2">
            <a:extLst>
              <a:ext uri="{FF2B5EF4-FFF2-40B4-BE49-F238E27FC236}">
                <a16:creationId xmlns:a16="http://schemas.microsoft.com/office/drawing/2014/main" id="{CECDDC6A-F729-8E48-B768-4C7F1167EA35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81000" y="1501775"/>
          <a:ext cx="8048625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9" name="VISIO" r:id="rId8" imgW="34493200" imgH="17399000" progId="Visio.Drawing.6">
                  <p:embed/>
                </p:oleObj>
              </mc:Choice>
              <mc:Fallback>
                <p:oleObj name="VISIO" r:id="rId8" imgW="34493200" imgH="17399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01775"/>
                        <a:ext cx="8048625" cy="406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5" name="Rectangle 2">
            <a:extLst>
              <a:ext uri="{FF2B5EF4-FFF2-40B4-BE49-F238E27FC236}">
                <a16:creationId xmlns:a16="http://schemas.microsoft.com/office/drawing/2014/main" id="{5127FF50-ABC9-414F-8B61-75B694FCC38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38596" name="Rectangle 4">
            <a:extLst>
              <a:ext uri="{FF2B5EF4-FFF2-40B4-BE49-F238E27FC236}">
                <a16:creationId xmlns:a16="http://schemas.microsoft.com/office/drawing/2014/main" id="{7F2F112D-0CB4-F44F-923F-0CB216E1BC0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3">
            <a:extLst>
              <a:ext uri="{FF2B5EF4-FFF2-40B4-BE49-F238E27FC236}">
                <a16:creationId xmlns:a16="http://schemas.microsoft.com/office/drawing/2014/main" id="{091AE993-352C-3244-A90A-C0DE3384BC5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Control Unit</a:t>
            </a:r>
          </a:p>
        </p:txBody>
      </p:sp>
      <p:graphicFrame>
        <p:nvGraphicFramePr>
          <p:cNvPr id="240642" name="Object 2">
            <a:extLst>
              <a:ext uri="{FF2B5EF4-FFF2-40B4-BE49-F238E27FC236}">
                <a16:creationId xmlns:a16="http://schemas.microsoft.com/office/drawing/2014/main" id="{66C6B0E0-9E5D-5841-ABFC-EB47063FDCB1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1752600" y="1174750"/>
          <a:ext cx="5562600" cy="518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7" name="VISIO" r:id="rId8" imgW="12827000" imgH="11963400" progId="Visio.Drawing.6">
                  <p:embed/>
                </p:oleObj>
              </mc:Choice>
              <mc:Fallback>
                <p:oleObj name="VISIO" r:id="rId8" imgW="12827000" imgH="119634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174750"/>
                        <a:ext cx="5562600" cy="518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3" name="Rectangle 2">
            <a:extLst>
              <a:ext uri="{FF2B5EF4-FFF2-40B4-BE49-F238E27FC236}">
                <a16:creationId xmlns:a16="http://schemas.microsoft.com/office/drawing/2014/main" id="{F3AD0951-F88C-4B43-934F-487094ADDED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40644" name="Rectangle 4">
            <a:extLst>
              <a:ext uri="{FF2B5EF4-FFF2-40B4-BE49-F238E27FC236}">
                <a16:creationId xmlns:a16="http://schemas.microsoft.com/office/drawing/2014/main" id="{B4FADCFA-9F54-014A-A767-A8089253AAF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Rectangle 3">
            <a:extLst>
              <a:ext uri="{FF2B5EF4-FFF2-40B4-BE49-F238E27FC236}">
                <a16:creationId xmlns:a16="http://schemas.microsoft.com/office/drawing/2014/main" id="{06D30B21-17BD-6940-B243-C147B389FC0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Fetch</a:t>
            </a:r>
          </a:p>
        </p:txBody>
      </p:sp>
      <p:graphicFrame>
        <p:nvGraphicFramePr>
          <p:cNvPr id="242690" name="Object 3">
            <a:extLst>
              <a:ext uri="{FF2B5EF4-FFF2-40B4-BE49-F238E27FC236}">
                <a16:creationId xmlns:a16="http://schemas.microsoft.com/office/drawing/2014/main" id="{0638C41F-B603-2843-90BE-B4C808F1CFF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257300"/>
          <a:ext cx="16002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7" name="VISIO" r:id="rId8" imgW="6400800" imgH="5029200" progId="Visio.Drawing.6">
                  <p:embed/>
                </p:oleObj>
              </mc:Choice>
              <mc:Fallback>
                <p:oleObj name="VISIO" r:id="rId8" imgW="6400800" imgH="50292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57300"/>
                        <a:ext cx="16002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691" name="Object 2">
            <a:extLst>
              <a:ext uri="{FF2B5EF4-FFF2-40B4-BE49-F238E27FC236}">
                <a16:creationId xmlns:a16="http://schemas.microsoft.com/office/drawing/2014/main" id="{CE9A2CB9-3D3E-CF43-9474-A23E1B1C90E5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1843088" y="2743200"/>
          <a:ext cx="7300912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8" name="VISIO" r:id="rId10" imgW="34493200" imgH="17475200" progId="Visio.Drawing.6">
                  <p:embed/>
                </p:oleObj>
              </mc:Choice>
              <mc:Fallback>
                <p:oleObj name="VISIO" r:id="rId10" imgW="34493200" imgH="17475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2743200"/>
                        <a:ext cx="7300912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2" name="Rectangle 4">
            <a:extLst>
              <a:ext uri="{FF2B5EF4-FFF2-40B4-BE49-F238E27FC236}">
                <a16:creationId xmlns:a16="http://schemas.microsoft.com/office/drawing/2014/main" id="{15D865B1-13FE-BD41-BC52-22200E9EBD6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Rectangle 2">
            <a:extLst>
              <a:ext uri="{FF2B5EF4-FFF2-40B4-BE49-F238E27FC236}">
                <a16:creationId xmlns:a16="http://schemas.microsoft.com/office/drawing/2014/main" id="{ED2874DC-1481-BC48-A67B-379A49C8213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Fetch</a:t>
            </a:r>
          </a:p>
        </p:txBody>
      </p:sp>
      <p:graphicFrame>
        <p:nvGraphicFramePr>
          <p:cNvPr id="244738" name="Object 2">
            <a:extLst>
              <a:ext uri="{FF2B5EF4-FFF2-40B4-BE49-F238E27FC236}">
                <a16:creationId xmlns:a16="http://schemas.microsoft.com/office/drawing/2014/main" id="{0B87B1D4-3D20-9440-B06C-4F959EAF7B3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843088" y="2743200"/>
          <a:ext cx="7300912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5" name="VISIO" r:id="rId8" imgW="34493200" imgH="17475200" progId="Visio.Drawing.6">
                  <p:embed/>
                </p:oleObj>
              </mc:Choice>
              <mc:Fallback>
                <p:oleObj name="VISIO" r:id="rId8" imgW="34493200" imgH="17475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2743200"/>
                        <a:ext cx="7300912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39" name="Object 3">
            <a:extLst>
              <a:ext uri="{FF2B5EF4-FFF2-40B4-BE49-F238E27FC236}">
                <a16:creationId xmlns:a16="http://schemas.microsoft.com/office/drawing/2014/main" id="{35946947-C538-8F47-BD9B-5913121F325F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0" y="1258888"/>
          <a:ext cx="1600200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6" name="VISIO" r:id="rId10" imgW="6400800" imgH="5016500" progId="Visio.Drawing.6">
                  <p:embed/>
                </p:oleObj>
              </mc:Choice>
              <mc:Fallback>
                <p:oleObj name="VISIO" r:id="rId10" imgW="6400800" imgH="50165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58888"/>
                        <a:ext cx="1600200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0" name="Rectangle 3">
            <a:extLst>
              <a:ext uri="{FF2B5EF4-FFF2-40B4-BE49-F238E27FC236}">
                <a16:creationId xmlns:a16="http://schemas.microsoft.com/office/drawing/2014/main" id="{4050C0EF-C5DD-104A-81F7-C387561E6C0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Rectangle 2">
            <a:extLst>
              <a:ext uri="{FF2B5EF4-FFF2-40B4-BE49-F238E27FC236}">
                <a16:creationId xmlns:a16="http://schemas.microsoft.com/office/drawing/2014/main" id="{53D642C1-8999-5349-A958-BA657320CFC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Decode</a:t>
            </a:r>
          </a:p>
        </p:txBody>
      </p:sp>
      <p:graphicFrame>
        <p:nvGraphicFramePr>
          <p:cNvPr id="246786" name="Object 2">
            <a:extLst>
              <a:ext uri="{FF2B5EF4-FFF2-40B4-BE49-F238E27FC236}">
                <a16:creationId xmlns:a16="http://schemas.microsoft.com/office/drawing/2014/main" id="{3A86AB4C-29B5-9F43-956C-B3C9BF94B0BF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258888"/>
          <a:ext cx="2974975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3" name="VISIO" r:id="rId8" imgW="11899900" imgH="5016500" progId="Visio.Drawing.6">
                  <p:embed/>
                </p:oleObj>
              </mc:Choice>
              <mc:Fallback>
                <p:oleObj name="VISIO" r:id="rId8" imgW="11899900" imgH="5016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58888"/>
                        <a:ext cx="2974975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87" name="Object 3">
            <a:extLst>
              <a:ext uri="{FF2B5EF4-FFF2-40B4-BE49-F238E27FC236}">
                <a16:creationId xmlns:a16="http://schemas.microsoft.com/office/drawing/2014/main" id="{D3016926-8F28-1A4D-B665-1EB6CB89320D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1843088" y="2743200"/>
          <a:ext cx="7300912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4" name="VISIO" r:id="rId10" imgW="34493200" imgH="17399000" progId="Visio.Drawing.6">
                  <p:embed/>
                </p:oleObj>
              </mc:Choice>
              <mc:Fallback>
                <p:oleObj name="VISIO" r:id="rId10" imgW="34493200" imgH="173990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2743200"/>
                        <a:ext cx="7300912" cy="368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88" name="Rectangle 3">
            <a:extLst>
              <a:ext uri="{FF2B5EF4-FFF2-40B4-BE49-F238E27FC236}">
                <a16:creationId xmlns:a16="http://schemas.microsoft.com/office/drawing/2014/main" id="{F7B326F9-66D5-7E47-AB48-4DF711317B0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Rectangle 2">
            <a:extLst>
              <a:ext uri="{FF2B5EF4-FFF2-40B4-BE49-F238E27FC236}">
                <a16:creationId xmlns:a16="http://schemas.microsoft.com/office/drawing/2014/main" id="{0619334F-BF88-0742-A21D-80D2322BE87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8253412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</a:t>
            </a:r>
            <a:r>
              <a:rPr lang="en-US" altLang="en-US" sz="2400"/>
              <a:t> </a:t>
            </a:r>
            <a:r>
              <a:rPr lang="en-US" altLang="en-US"/>
              <a:t>Address Calculation</a:t>
            </a:r>
          </a:p>
        </p:txBody>
      </p:sp>
      <p:graphicFrame>
        <p:nvGraphicFramePr>
          <p:cNvPr id="248834" name="Object 2">
            <a:extLst>
              <a:ext uri="{FF2B5EF4-FFF2-40B4-BE49-F238E27FC236}">
                <a16:creationId xmlns:a16="http://schemas.microsoft.com/office/drawing/2014/main" id="{8E3F36A7-DAC9-484B-83DC-3ABF8E474A6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270000"/>
          <a:ext cx="3568700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1" name="VISIO" r:id="rId8" imgW="14300200" imgH="11214100" progId="Visio.Drawing.6">
                  <p:embed/>
                </p:oleObj>
              </mc:Choice>
              <mc:Fallback>
                <p:oleObj name="VISIO" r:id="rId8" imgW="14300200" imgH="112141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70000"/>
                        <a:ext cx="3568700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35" name="Object 3">
            <a:extLst>
              <a:ext uri="{FF2B5EF4-FFF2-40B4-BE49-F238E27FC236}">
                <a16:creationId xmlns:a16="http://schemas.microsoft.com/office/drawing/2014/main" id="{53BDAEE2-E7F9-B64B-937D-50334CAA4A4B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1828800" y="2743200"/>
          <a:ext cx="7315200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2" name="VISIO" r:id="rId10" imgW="34493200" imgH="17399000" progId="Visio.Drawing.6">
                  <p:embed/>
                </p:oleObj>
              </mc:Choice>
              <mc:Fallback>
                <p:oleObj name="VISIO" r:id="rId10" imgW="34493200" imgH="173990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743200"/>
                        <a:ext cx="7315200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Rectangle 4">
            <a:extLst>
              <a:ext uri="{FF2B5EF4-FFF2-40B4-BE49-F238E27FC236}">
                <a16:creationId xmlns:a16="http://schemas.microsoft.com/office/drawing/2014/main" id="{1AC345C9-0CBB-494B-A46B-F5B751CB96BF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Rectangle 2">
            <a:extLst>
              <a:ext uri="{FF2B5EF4-FFF2-40B4-BE49-F238E27FC236}">
                <a16:creationId xmlns:a16="http://schemas.microsoft.com/office/drawing/2014/main" id="{E2712C83-5B25-834B-90D8-379575862B6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8482012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</a:t>
            </a:r>
            <a:r>
              <a:rPr lang="en-US" altLang="en-US" sz="2400"/>
              <a:t> </a:t>
            </a:r>
            <a:r>
              <a:rPr lang="en-US" altLang="en-US"/>
              <a:t>Address Calculation</a:t>
            </a:r>
          </a:p>
        </p:txBody>
      </p:sp>
      <p:graphicFrame>
        <p:nvGraphicFramePr>
          <p:cNvPr id="250882" name="Object 2">
            <a:extLst>
              <a:ext uri="{FF2B5EF4-FFF2-40B4-BE49-F238E27FC236}">
                <a16:creationId xmlns:a16="http://schemas.microsoft.com/office/drawing/2014/main" id="{5414D295-A0FF-5342-8E9C-F724A099A07F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263650"/>
          <a:ext cx="3575050" cy="279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9" name="VISIO" r:id="rId8" imgW="14300200" imgH="11176000" progId="Visio.Drawing.6">
                  <p:embed/>
                </p:oleObj>
              </mc:Choice>
              <mc:Fallback>
                <p:oleObj name="VISIO" r:id="rId8" imgW="14300200" imgH="1117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3650"/>
                        <a:ext cx="3575050" cy="279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3" name="Object 3">
            <a:extLst>
              <a:ext uri="{FF2B5EF4-FFF2-40B4-BE49-F238E27FC236}">
                <a16:creationId xmlns:a16="http://schemas.microsoft.com/office/drawing/2014/main" id="{FE29637C-1EE0-044A-BC7C-DE34E50A02F2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1828800" y="2743200"/>
          <a:ext cx="7315200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0" name="VISIO" r:id="rId10" imgW="34493200" imgH="17399000" progId="Visio.Drawing.6">
                  <p:embed/>
                </p:oleObj>
              </mc:Choice>
              <mc:Fallback>
                <p:oleObj name="VISIO" r:id="rId10" imgW="34493200" imgH="173990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743200"/>
                        <a:ext cx="7315200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4" name="Rectangle 3">
            <a:extLst>
              <a:ext uri="{FF2B5EF4-FFF2-40B4-BE49-F238E27FC236}">
                <a16:creationId xmlns:a16="http://schemas.microsoft.com/office/drawing/2014/main" id="{FF0FEE65-D8AA-1C48-9BCD-10D8AAA3ADB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Rectangle 2">
            <a:extLst>
              <a:ext uri="{FF2B5EF4-FFF2-40B4-BE49-F238E27FC236}">
                <a16:creationId xmlns:a16="http://schemas.microsoft.com/office/drawing/2014/main" id="{4E53C2C1-9559-D741-96D4-14575D9CD5C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</a:t>
            </a:r>
            <a:r>
              <a:rPr lang="en-US" altLang="en-US">
                <a:latin typeface="Consolas" panose="020B0609020204030204" pitchFamily="49" charset="0"/>
              </a:rPr>
              <a:t>lw</a:t>
            </a:r>
          </a:p>
        </p:txBody>
      </p:sp>
      <p:graphicFrame>
        <p:nvGraphicFramePr>
          <p:cNvPr id="252930" name="Object 2">
            <a:extLst>
              <a:ext uri="{FF2B5EF4-FFF2-40B4-BE49-F238E27FC236}">
                <a16:creationId xmlns:a16="http://schemas.microsoft.com/office/drawing/2014/main" id="{2A23C4DC-8B87-C14A-B27D-41CBB040D525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152525"/>
          <a:ext cx="6061075" cy="565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4" name="VISIO" r:id="rId7" imgW="24231600" imgH="22606000" progId="Visio.Drawing.6">
                  <p:embed/>
                </p:oleObj>
              </mc:Choice>
              <mc:Fallback>
                <p:oleObj name="VISIO" r:id="rId7" imgW="242316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2525"/>
                        <a:ext cx="6061075" cy="565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1" name="Rectangle 3">
            <a:extLst>
              <a:ext uri="{FF2B5EF4-FFF2-40B4-BE49-F238E27FC236}">
                <a16:creationId xmlns:a16="http://schemas.microsoft.com/office/drawing/2014/main" id="{C86A636D-054C-7040-9569-668F61F62E5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Rectangle 2">
            <a:extLst>
              <a:ext uri="{FF2B5EF4-FFF2-40B4-BE49-F238E27FC236}">
                <a16:creationId xmlns:a16="http://schemas.microsoft.com/office/drawing/2014/main" id="{4CAA5F9E-21A0-EA40-BB35-B2CCFDFA146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445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/>
              <a:t>Main Controller FSM: </a:t>
            </a:r>
            <a:r>
              <a:rPr lang="en-US" altLang="en-US">
                <a:latin typeface="Consolas" panose="020B0609020204030204" pitchFamily="49" charset="0"/>
              </a:rPr>
              <a:t>sw</a:t>
            </a:r>
          </a:p>
        </p:txBody>
      </p:sp>
      <p:graphicFrame>
        <p:nvGraphicFramePr>
          <p:cNvPr id="254978" name="Object 2">
            <a:extLst>
              <a:ext uri="{FF2B5EF4-FFF2-40B4-BE49-F238E27FC236}">
                <a16:creationId xmlns:a16="http://schemas.microsoft.com/office/drawing/2014/main" id="{23019C48-7650-944E-AF8F-9B2B4C2977B5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0" y="1150938"/>
          <a:ext cx="6061075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2" name="VISIO" r:id="rId7" imgW="24231600" imgH="22606000" progId="Visio.Drawing.6">
                  <p:embed/>
                </p:oleObj>
              </mc:Choice>
              <mc:Fallback>
                <p:oleObj name="VISIO" r:id="rId7" imgW="24231600" imgH="22606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50938"/>
                        <a:ext cx="6061075" cy="564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79" name="Rectangle 3">
            <a:extLst>
              <a:ext uri="{FF2B5EF4-FFF2-40B4-BE49-F238E27FC236}">
                <a16:creationId xmlns:a16="http://schemas.microsoft.com/office/drawing/2014/main" id="{5F32EF62-0C17-FB48-A967-E23421F8F7B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94</TotalTime>
  <Words>7763</Words>
  <Application>Microsoft Macintosh PowerPoint</Application>
  <PresentationFormat>On-screen Show (4:3)</PresentationFormat>
  <Paragraphs>1943</Paragraphs>
  <Slides>181</Slides>
  <Notes>11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1</vt:i4>
      </vt:variant>
    </vt:vector>
  </HeadingPairs>
  <TitlesOfParts>
    <vt:vector size="207" baseType="lpstr">
      <vt:lpstr>Arial</vt:lpstr>
      <vt:lpstr>Arial Narrow</vt:lpstr>
      <vt:lpstr>Calibri</vt:lpstr>
      <vt:lpstr>Consolas</vt:lpstr>
      <vt:lpstr>Courier</vt:lpstr>
      <vt:lpstr>Garamond</vt:lpstr>
      <vt:lpstr>Tahoma</vt:lpstr>
      <vt:lpstr>Times New Roman</vt:lpstr>
      <vt:lpstr>Verdana</vt:lpstr>
      <vt:lpstr>Wingdings</vt:lpstr>
      <vt:lpstr>Wingdings 2</vt:lpstr>
      <vt:lpstr>Edge</vt:lpstr>
      <vt:lpstr>1_Edge</vt:lpstr>
      <vt:lpstr>5_Edge</vt:lpstr>
      <vt:lpstr>9_Edge</vt:lpstr>
      <vt:lpstr>7_Edge</vt:lpstr>
      <vt:lpstr>8_Edge</vt:lpstr>
      <vt:lpstr>4_template_new</vt:lpstr>
      <vt:lpstr>10_Edge</vt:lpstr>
      <vt:lpstr>2_template_new</vt:lpstr>
      <vt:lpstr>1_template_new</vt:lpstr>
      <vt:lpstr>template_new</vt:lpstr>
      <vt:lpstr>4_Edge</vt:lpstr>
      <vt:lpstr>6_Edge</vt:lpstr>
      <vt:lpstr>VISIO</vt:lpstr>
      <vt:lpstr>Visio</vt:lpstr>
      <vt:lpstr> Digital Design &amp; Computer Arch.  Lecture 12: Microarchitecture II</vt:lpstr>
      <vt:lpstr>Readings</vt:lpstr>
      <vt:lpstr>Agenda for Today &amp; Next Few Lectures</vt:lpstr>
      <vt:lpstr>Recall: Putting It All Together</vt:lpstr>
      <vt:lpstr>Single-Cycle Control Logic</vt:lpstr>
      <vt:lpstr>Recall: Single-Cycle Hardwired Control</vt:lpstr>
      <vt:lpstr>Recall: Single-Bit Control Signals (I)</vt:lpstr>
      <vt:lpstr>Single-Bit Control Signals (II)</vt:lpstr>
      <vt:lpstr>ALU Control</vt:lpstr>
      <vt:lpstr>Let’s Control The Single-Cycle MIPS Datapath</vt:lpstr>
      <vt:lpstr>R-Type ALU</vt:lpstr>
      <vt:lpstr>I-Type ALU</vt:lpstr>
      <vt:lpstr>LW</vt:lpstr>
      <vt:lpstr>SW</vt:lpstr>
      <vt:lpstr>Branch (Not Taken)</vt:lpstr>
      <vt:lpstr>Branch (Taken)</vt:lpstr>
      <vt:lpstr>Jump</vt:lpstr>
      <vt:lpstr>What is in That Control Box?</vt:lpstr>
      <vt:lpstr>Review: Complete Single-Cycle Processor</vt:lpstr>
      <vt:lpstr>Another Single-Cycle  MIPS Processor (from H&amp;H)</vt:lpstr>
      <vt:lpstr>Another Complete Single-Cycle Processor</vt:lpstr>
      <vt:lpstr>Example: Single-Cycle Datapath: lw fetch</vt:lpstr>
      <vt:lpstr>Single-Cycle Datapath: lw register read</vt:lpstr>
      <vt:lpstr>Single-Cycle Datapath: lw immediate</vt:lpstr>
      <vt:lpstr>Single-Cycle Datapath: lw address</vt:lpstr>
      <vt:lpstr>Single-Cycle Datapath: lw memory read</vt:lpstr>
      <vt:lpstr>Single-Cycle Datapath: lw PC increment</vt:lpstr>
      <vt:lpstr>Similarly, We Need to Design the Control Unit</vt:lpstr>
      <vt:lpstr>Another Complete Single-Cycle Processor (H&amp;H)</vt:lpstr>
      <vt:lpstr>Your Assignment</vt:lpstr>
      <vt:lpstr>Single-Cycle Uarch I (We Developed in Lectures)</vt:lpstr>
      <vt:lpstr>Single-Cycle Uarch II (In Your Readings)</vt:lpstr>
      <vt:lpstr>Evaluating the Single-Cycle Microarchitecture</vt:lpstr>
      <vt:lpstr>A Single-Cycle Microarchitecture</vt:lpstr>
      <vt:lpstr>Performance Analysis Basics</vt:lpstr>
      <vt:lpstr>Processor Performance</vt:lpstr>
      <vt:lpstr>Processor Performance</vt:lpstr>
      <vt:lpstr>Processor Performance</vt:lpstr>
      <vt:lpstr>Processor Performance</vt:lpstr>
      <vt:lpstr>Processor Performance</vt:lpstr>
      <vt:lpstr>Performance Analysis Basics</vt:lpstr>
      <vt:lpstr>Performance Analysis of    Our Single-Cycle Design</vt:lpstr>
      <vt:lpstr>A Single-Cycle Microarchitecture: Analysis</vt:lpstr>
      <vt:lpstr>What is the Slowest Instruction to Process?</vt:lpstr>
      <vt:lpstr>Let’s Find the Critical Path</vt:lpstr>
      <vt:lpstr>Example Single-Cycle Datapath Analysis</vt:lpstr>
      <vt:lpstr>Let’s Find the Critical Path</vt:lpstr>
      <vt:lpstr>R-Type and I-Type ALU</vt:lpstr>
      <vt:lpstr>LW</vt:lpstr>
      <vt:lpstr>SW</vt:lpstr>
      <vt:lpstr>Branch Taken</vt:lpstr>
      <vt:lpstr>Jump</vt:lpstr>
      <vt:lpstr>What About Control Logic? </vt:lpstr>
      <vt:lpstr>What is the Slowest Instruction to Process?</vt:lpstr>
      <vt:lpstr>Single Cycle uArch: Complexity</vt:lpstr>
      <vt:lpstr>(Micro)architecture Design Principles</vt:lpstr>
      <vt:lpstr>Single-Cycle Design vs. Design Principles</vt:lpstr>
      <vt:lpstr>Aside: System Design Principles</vt:lpstr>
      <vt:lpstr>Aside: From Lecture 1</vt:lpstr>
      <vt:lpstr>Aside: System Design Principles</vt:lpstr>
      <vt:lpstr>A Key System Design Principle  </vt:lpstr>
      <vt:lpstr>Multi-Cycle Microarchitectures </vt:lpstr>
      <vt:lpstr>Multi-Cycle Microarchitectures</vt:lpstr>
      <vt:lpstr>Remember: The “Process instruction” Step </vt:lpstr>
      <vt:lpstr>Multi-Cycle Microarchitecture</vt:lpstr>
      <vt:lpstr>Benefits of Multi-Cycle Design</vt:lpstr>
      <vt:lpstr>Downsides of Multi-Cycle Design</vt:lpstr>
      <vt:lpstr>Remember: Performance Analysis</vt:lpstr>
      <vt:lpstr>A Multi-Cycle Microarchitecture A Closer Look</vt:lpstr>
      <vt:lpstr>How Do We Implement This?</vt:lpstr>
      <vt:lpstr>Multi-Cycle uArch</vt:lpstr>
      <vt:lpstr>The Instruction Processing Cycle</vt:lpstr>
      <vt:lpstr>A Basic Multi-Cycle Microarchitecture</vt:lpstr>
      <vt:lpstr>One Example Multi-Cycle Microarchitecture</vt:lpstr>
      <vt:lpstr>Remember: Single-Cycle MIPS Processor</vt:lpstr>
      <vt:lpstr>Multi-cycle MIPS Processor</vt:lpstr>
      <vt:lpstr>What Do We Want To Optimize</vt:lpstr>
      <vt:lpstr>What Do We Want To Optimize</vt:lpstr>
      <vt:lpstr>What Do We Want To Optimize</vt:lpstr>
      <vt:lpstr>Consider the lw instruction</vt:lpstr>
      <vt:lpstr>Multi-cycle Datapath: instruction fetch</vt:lpstr>
      <vt:lpstr>Multi-cycle Datapath: lw register read</vt:lpstr>
      <vt:lpstr>Multi-cycle Datapath: lw immediate</vt:lpstr>
      <vt:lpstr>Multi-cycle Datapath: lw address</vt:lpstr>
      <vt:lpstr>Multi-cycle Datapath: lw memory read</vt:lpstr>
      <vt:lpstr>Multi-cycle Datapath: lw write register</vt:lpstr>
      <vt:lpstr>Multi-cycle Datapath: increment PC</vt:lpstr>
      <vt:lpstr>Multi-cycle Datapath: sw</vt:lpstr>
      <vt:lpstr>Multi-cycle Datapath: R-type Instructions</vt:lpstr>
      <vt:lpstr>Multi-cycle Datapath: beq</vt:lpstr>
      <vt:lpstr>Complete Multi-cycle Processor</vt:lpstr>
      <vt:lpstr>Control Unit</vt:lpstr>
      <vt:lpstr>Main Controller FSM: Fetch</vt:lpstr>
      <vt:lpstr>Main Controller FSM: Fetch</vt:lpstr>
      <vt:lpstr>Main Controller FSM: Decode</vt:lpstr>
      <vt:lpstr>Main Controller FSM: Address Calculation</vt:lpstr>
      <vt:lpstr>Main Controller FSM: Address Calculation</vt:lpstr>
      <vt:lpstr>Main Controller FSM: lw</vt:lpstr>
      <vt:lpstr>Main Controller FSM: sw</vt:lpstr>
      <vt:lpstr>Main Controller FSM: R-Type</vt:lpstr>
      <vt:lpstr>Main Controller FSM: beq</vt:lpstr>
      <vt:lpstr>Complete Multi-cycle Controller FSM</vt:lpstr>
      <vt:lpstr>Main Controller FSM: addi</vt:lpstr>
      <vt:lpstr>Main Controller FSM: addi</vt:lpstr>
      <vt:lpstr>Extended Functionality: j</vt:lpstr>
      <vt:lpstr>Control FSM: j</vt:lpstr>
      <vt:lpstr>Control FSM: j</vt:lpstr>
      <vt:lpstr>Review: Single-Cycle MIPS Processor</vt:lpstr>
      <vt:lpstr>Review: Multi-Cycle MIPS Processor</vt:lpstr>
      <vt:lpstr>Review: Multi-Cycle MIPS FSM</vt:lpstr>
      <vt:lpstr>What If Memory Takes &gt; One Cycle?</vt:lpstr>
      <vt:lpstr> Digital Design &amp; Computer Arch.  Lecture 12: Microarchitecture II</vt:lpstr>
      <vt:lpstr>We did not cover the following slides in lecture. These are to reinforce your understanding. The slides are mainly based on your textbook.</vt:lpstr>
      <vt:lpstr>More on Performance Analysis</vt:lpstr>
      <vt:lpstr>Single-Cycle Performance</vt:lpstr>
      <vt:lpstr>Single-Cycle Performance</vt:lpstr>
      <vt:lpstr>Single-Cycle Performance Example</vt:lpstr>
      <vt:lpstr>Single-Cycle Performance Example</vt:lpstr>
      <vt:lpstr>Single-Cycle Performance Example</vt:lpstr>
      <vt:lpstr>Single-Cycle Performance Example</vt:lpstr>
      <vt:lpstr>Multi-Cycle Performance: CPI</vt:lpstr>
      <vt:lpstr>Multi-cycle Performance: Cycle Time</vt:lpstr>
      <vt:lpstr>Multi-cycle Performance: Cycle Time</vt:lpstr>
      <vt:lpstr>Multi-Cycle Performance Example</vt:lpstr>
      <vt:lpstr>Multi-Cycle Performance Example</vt:lpstr>
      <vt:lpstr>Multi-Cycle Performance Example</vt:lpstr>
      <vt:lpstr>Review: Single-Cycle MIPS Processor</vt:lpstr>
      <vt:lpstr>Review: Multi-Cycle MIPS Processor</vt:lpstr>
      <vt:lpstr>Review: Multi-Cycle MIPS FSM</vt:lpstr>
      <vt:lpstr>What If Memory Takes &gt; One Cycle?</vt:lpstr>
      <vt:lpstr>Backup Slides on Single-Cycle Uarch for Your Own Study</vt:lpstr>
      <vt:lpstr>Another Single-Cycle  MIPS Processor (from H&amp;H)</vt:lpstr>
      <vt:lpstr>What to do with the Program Counter?</vt:lpstr>
      <vt:lpstr>We Need a Register File</vt:lpstr>
      <vt:lpstr>Register File</vt:lpstr>
      <vt:lpstr>Register File</vt:lpstr>
      <vt:lpstr>Data Memory Example</vt:lpstr>
      <vt:lpstr>Single-Cycle Datapath: lw fetch</vt:lpstr>
      <vt:lpstr>Single-Cycle Datapath: lw register read</vt:lpstr>
      <vt:lpstr>Single-Cycle Datapath: lw immediate</vt:lpstr>
      <vt:lpstr>Single-Cycle Datapath: lw address</vt:lpstr>
      <vt:lpstr>Single-Cycle Datapath: lw memory read</vt:lpstr>
      <vt:lpstr>Single-Cycle Datapath: lw PC increment</vt:lpstr>
      <vt:lpstr>Single-Cycle Datapath: sw</vt:lpstr>
      <vt:lpstr>Single-Cycle Datapath: R-type Instructions</vt:lpstr>
      <vt:lpstr>Single-Cycle Datapath: beq</vt:lpstr>
      <vt:lpstr>Complete Single-Cycle Processor</vt:lpstr>
      <vt:lpstr>Our MIPS Datapath has Several Options</vt:lpstr>
      <vt:lpstr>Control Unit</vt:lpstr>
      <vt:lpstr>ALU Does the Real Work in a Processor</vt:lpstr>
      <vt:lpstr>ALU Internals</vt:lpstr>
      <vt:lpstr>Control Unit: ALU Decoder</vt:lpstr>
      <vt:lpstr>Let us Develop our Control Table</vt:lpstr>
      <vt:lpstr>Let us Develop our Control Table</vt:lpstr>
      <vt:lpstr>Let us Develop our Control Table</vt:lpstr>
      <vt:lpstr>Let us Develop our Control Table</vt:lpstr>
      <vt:lpstr>More Control Signals</vt:lpstr>
      <vt:lpstr>Control Unit: Main Decoder</vt:lpstr>
      <vt:lpstr>Single-Cycle Datapath Example: or</vt:lpstr>
      <vt:lpstr>Extended Functionality: addi</vt:lpstr>
      <vt:lpstr>Control Unit: addi</vt:lpstr>
      <vt:lpstr>Extended Functionality: j</vt:lpstr>
      <vt:lpstr>Control Unit: Main Decoder</vt:lpstr>
      <vt:lpstr>Review: Complete Single-Cycle Processor (H&amp;H)</vt:lpstr>
      <vt:lpstr>A Bit More on   Performance Analysis</vt:lpstr>
      <vt:lpstr>Processor Performance</vt:lpstr>
      <vt:lpstr>Processor Performance</vt:lpstr>
      <vt:lpstr>Processor Performance</vt:lpstr>
      <vt:lpstr>Performance Analysis</vt:lpstr>
      <vt:lpstr>Processor Performance</vt:lpstr>
      <vt:lpstr>Processor Performance</vt:lpstr>
      <vt:lpstr>How can I Make the Program Run Faster?</vt:lpstr>
      <vt:lpstr>How can I Make the Program Run Faster?</vt:lpstr>
      <vt:lpstr>How can I Make the Program Run Faster?</vt:lpstr>
      <vt:lpstr>How can I Make the Program Run Faster?</vt:lpstr>
      <vt:lpstr>Single-Cycle Performance</vt:lpstr>
      <vt:lpstr>Single-Cycle Performance</vt:lpstr>
      <vt:lpstr>Single-Cycle Performance Example</vt:lpstr>
      <vt:lpstr>Single-Cycle Performance Example</vt:lpstr>
      <vt:lpstr>Single-Cycle Performance Example</vt:lpstr>
      <vt:lpstr>Single-Cycle Performance Example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Rahul Bera</cp:lastModifiedBy>
  <cp:revision>495</cp:revision>
  <cp:lastPrinted>2017-04-06T09:43:29Z</cp:lastPrinted>
  <dcterms:created xsi:type="dcterms:W3CDTF">2010-09-08T00:51:32Z</dcterms:created>
  <dcterms:modified xsi:type="dcterms:W3CDTF">2020-03-25T10:19:59Z</dcterms:modified>
</cp:coreProperties>
</file>